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tmp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ppt/diagrams/data18.xml" ContentType="application/vnd.openxmlformats-officedocument.drawingml.diagramData+xml"/>
  <Override PartName="/ppt/diagrams/layout18.xml" ContentType="application/vnd.openxmlformats-officedocument.drawingml.diagramLayout+xml"/>
  <Override PartName="/ppt/diagrams/quickStyle18.xml" ContentType="application/vnd.openxmlformats-officedocument.drawingml.diagramStyle+xml"/>
  <Override PartName="/ppt/diagrams/colors18.xml" ContentType="application/vnd.openxmlformats-officedocument.drawingml.diagramColors+xml"/>
  <Override PartName="/ppt/diagrams/drawing18.xml" ContentType="application/vnd.ms-office.drawingml.diagramDrawing+xml"/>
  <Override PartName="/ppt/notesSlides/notesSlide2.xml" ContentType="application/vnd.openxmlformats-officedocument.presentationml.notesSlide+xml"/>
  <Override PartName="/ppt/diagrams/data19.xml" ContentType="application/vnd.openxmlformats-officedocument.drawingml.diagramData+xml"/>
  <Override PartName="/ppt/diagrams/layout19.xml" ContentType="application/vnd.openxmlformats-officedocument.drawingml.diagramLayout+xml"/>
  <Override PartName="/ppt/diagrams/quickStyle19.xml" ContentType="application/vnd.openxmlformats-officedocument.drawingml.diagramStyle+xml"/>
  <Override PartName="/ppt/diagrams/colors19.xml" ContentType="application/vnd.openxmlformats-officedocument.drawingml.diagramColors+xml"/>
  <Override PartName="/ppt/diagrams/drawing19.xml" ContentType="application/vnd.ms-office.drawingml.diagramDrawing+xml"/>
  <Override PartName="/ppt/diagrams/data20.xml" ContentType="application/vnd.openxmlformats-officedocument.drawingml.diagramData+xml"/>
  <Override PartName="/ppt/diagrams/layout20.xml" ContentType="application/vnd.openxmlformats-officedocument.drawingml.diagramLayout+xml"/>
  <Override PartName="/ppt/diagrams/quickStyle20.xml" ContentType="application/vnd.openxmlformats-officedocument.drawingml.diagramStyle+xml"/>
  <Override PartName="/ppt/diagrams/colors20.xml" ContentType="application/vnd.openxmlformats-officedocument.drawingml.diagramColors+xml"/>
  <Override PartName="/ppt/diagrams/drawing20.xml" ContentType="application/vnd.ms-office.drawingml.diagramDrawing+xml"/>
  <Override PartName="/ppt/diagrams/data21.xml" ContentType="application/vnd.openxmlformats-officedocument.drawingml.diagramData+xml"/>
  <Override PartName="/ppt/diagrams/layout21.xml" ContentType="application/vnd.openxmlformats-officedocument.drawingml.diagramLayout+xml"/>
  <Override PartName="/ppt/diagrams/quickStyle21.xml" ContentType="application/vnd.openxmlformats-officedocument.drawingml.diagramStyle+xml"/>
  <Override PartName="/ppt/diagrams/colors21.xml" ContentType="application/vnd.openxmlformats-officedocument.drawingml.diagramColors+xml"/>
  <Override PartName="/ppt/diagrams/drawing21.xml" ContentType="application/vnd.ms-office.drawingml.diagramDrawing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7" r:id="rId1"/>
    <p:sldMasterId id="2147483736" r:id="rId2"/>
  </p:sldMasterIdLst>
  <p:notesMasterIdLst>
    <p:notesMasterId r:id="rId84"/>
  </p:notesMasterIdLst>
  <p:handoutMasterIdLst>
    <p:handoutMasterId r:id="rId85"/>
  </p:handoutMasterIdLst>
  <p:sldIdLst>
    <p:sldId id="960" r:id="rId3"/>
    <p:sldId id="964" r:id="rId4"/>
    <p:sldId id="988" r:id="rId5"/>
    <p:sldId id="1122" r:id="rId6"/>
    <p:sldId id="1124" r:id="rId7"/>
    <p:sldId id="1125" r:id="rId8"/>
    <p:sldId id="987" r:id="rId9"/>
    <p:sldId id="1123" r:id="rId10"/>
    <p:sldId id="1025" r:id="rId11"/>
    <p:sldId id="1029" r:id="rId12"/>
    <p:sldId id="1121" r:id="rId13"/>
    <p:sldId id="1114" r:id="rId14"/>
    <p:sldId id="1021" r:id="rId15"/>
    <p:sldId id="1111" r:id="rId16"/>
    <p:sldId id="1017" r:id="rId17"/>
    <p:sldId id="1120" r:id="rId18"/>
    <p:sldId id="1026" r:id="rId19"/>
    <p:sldId id="1027" r:id="rId20"/>
    <p:sldId id="1018" r:id="rId21"/>
    <p:sldId id="1030" r:id="rId22"/>
    <p:sldId id="1028" r:id="rId23"/>
    <p:sldId id="1013" r:id="rId24"/>
    <p:sldId id="1012" r:id="rId25"/>
    <p:sldId id="1064" r:id="rId26"/>
    <p:sldId id="1065" r:id="rId27"/>
    <p:sldId id="1066" r:id="rId28"/>
    <p:sldId id="1067" r:id="rId29"/>
    <p:sldId id="1068" r:id="rId30"/>
    <p:sldId id="1069" r:id="rId31"/>
    <p:sldId id="1071" r:id="rId32"/>
    <p:sldId id="1070" r:id="rId33"/>
    <p:sldId id="984" r:id="rId34"/>
    <p:sldId id="998" r:id="rId35"/>
    <p:sldId id="999" r:id="rId36"/>
    <p:sldId id="1081" r:id="rId37"/>
    <p:sldId id="1082" r:id="rId38"/>
    <p:sldId id="1083" r:id="rId39"/>
    <p:sldId id="1084" r:id="rId40"/>
    <p:sldId id="1085" r:id="rId41"/>
    <p:sldId id="1086" r:id="rId42"/>
    <p:sldId id="1087" r:id="rId43"/>
    <p:sldId id="1088" r:id="rId44"/>
    <p:sldId id="991" r:id="rId45"/>
    <p:sldId id="1072" r:id="rId46"/>
    <p:sldId id="1073" r:id="rId47"/>
    <p:sldId id="1074" r:id="rId48"/>
    <p:sldId id="1075" r:id="rId49"/>
    <p:sldId id="1076" r:id="rId50"/>
    <p:sldId id="1077" r:id="rId51"/>
    <p:sldId id="1078" r:id="rId52"/>
    <p:sldId id="1079" r:id="rId53"/>
    <p:sldId id="1080" r:id="rId54"/>
    <p:sldId id="1089" r:id="rId55"/>
    <p:sldId id="1090" r:id="rId56"/>
    <p:sldId id="1091" r:id="rId57"/>
    <p:sldId id="1092" r:id="rId58"/>
    <p:sldId id="1113" r:id="rId59"/>
    <p:sldId id="1093" r:id="rId60"/>
    <p:sldId id="1094" r:id="rId61"/>
    <p:sldId id="1095" r:id="rId62"/>
    <p:sldId id="1096" r:id="rId63"/>
    <p:sldId id="1097" r:id="rId64"/>
    <p:sldId id="1098" r:id="rId65"/>
    <p:sldId id="1099" r:id="rId66"/>
    <p:sldId id="1100" r:id="rId67"/>
    <p:sldId id="1101" r:id="rId68"/>
    <p:sldId id="1102" r:id="rId69"/>
    <p:sldId id="1103" r:id="rId70"/>
    <p:sldId id="1104" r:id="rId71"/>
    <p:sldId id="1105" r:id="rId72"/>
    <p:sldId id="1106" r:id="rId73"/>
    <p:sldId id="1107" r:id="rId74"/>
    <p:sldId id="1108" r:id="rId75"/>
    <p:sldId id="1109" r:id="rId76"/>
    <p:sldId id="1110" r:id="rId77"/>
    <p:sldId id="612" r:id="rId78"/>
    <p:sldId id="1115" r:id="rId79"/>
    <p:sldId id="1116" r:id="rId80"/>
    <p:sldId id="1117" r:id="rId81"/>
    <p:sldId id="1118" r:id="rId82"/>
    <p:sldId id="1119" r:id="rId83"/>
  </p:sldIdLst>
  <p:sldSz cx="9144000" cy="6858000" type="screen4x3"/>
  <p:notesSz cx="6805613" cy="9939338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31" userDrawn="1">
          <p15:clr>
            <a:srgbClr val="A4A3A4"/>
          </p15:clr>
        </p15:guide>
        <p15:guide id="2" pos="2127" userDrawn="1">
          <p15:clr>
            <a:srgbClr val="A4A3A4"/>
          </p15:clr>
        </p15:guide>
        <p15:guide id="3" pos="2141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ECFF"/>
    <a:srgbClr val="FFFF99"/>
    <a:srgbClr val="0066FF"/>
    <a:srgbClr val="FBFBFB"/>
    <a:srgbClr val="FF0066"/>
    <a:srgbClr val="279C0C"/>
    <a:srgbClr val="3333FF"/>
    <a:srgbClr val="FFCCFF"/>
    <a:srgbClr val="B26314"/>
    <a:srgbClr val="0099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5C22544A-7EE6-4342-B048-85BDC9FD1C3A}" styleName="ลักษณะสีปานกลาง 2 - เน้น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ลักษณะสีอ่อน 1 - เน้น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C89EF96-8CEA-46FF-86C4-4CE0E7609802}" styleName="ลักษณะสีอ่อน 3 - เน้น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ไม่มีลักษณะ, เส้นตาราง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3296810-A885-4BE3-A3E7-6D5BEEA58F35}" styleName="ลักษณะสีปานกลาง 2 - เน้น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C083E6E3-FA7D-4D7B-A595-EF9225AFEA82}" styleName="ลักษณะสีอ่อน 1 - เน้น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7DF18680-E054-41AD-8BC1-D1AEF772440D}" styleName="ลักษณะสีปานกลาง 2 - เน้น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D7B26C5-4107-4FEC-AEDC-1716B250A1EF}" styleName="สไตล์สีอ่อน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69CF1AB2-1976-4502-BF36-3FF5EA218861}" styleName="สไตล์สีปานกลาง 4 - เน้น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E8B1032C-EA38-4F05-BA0D-38AFFFC7BED3}" styleName="สไตล์สีอ่อน 3 - เน้น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9979" autoAdjust="0"/>
    <p:restoredTop sz="95514" autoAdjust="0"/>
  </p:normalViewPr>
  <p:slideViewPr>
    <p:cSldViewPr>
      <p:cViewPr varScale="1">
        <p:scale>
          <a:sx n="114" d="100"/>
          <a:sy n="114" d="100"/>
        </p:scale>
        <p:origin x="1848" y="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1024"/>
    </p:cViewPr>
  </p:sorterViewPr>
  <p:notesViewPr>
    <p:cSldViewPr>
      <p:cViewPr varScale="1">
        <p:scale>
          <a:sx n="52" d="100"/>
          <a:sy n="52" d="100"/>
        </p:scale>
        <p:origin x="2946" y="84"/>
      </p:cViewPr>
      <p:guideLst>
        <p:guide orient="horz" pos="3131"/>
        <p:guide pos="2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slide" Target="slides/slide74.xml"/><Relationship Id="rId84" Type="http://schemas.openxmlformats.org/officeDocument/2006/relationships/notesMaster" Target="notesMasters/notesMaster1.xml"/><Relationship Id="rId89" Type="http://schemas.openxmlformats.org/officeDocument/2006/relationships/tableStyles" Target="tableStyle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87" Type="http://schemas.openxmlformats.org/officeDocument/2006/relationships/viewProps" Target="viewProps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90" Type="http://schemas.microsoft.com/office/2015/10/relationships/revisionInfo" Target="revisionInfo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\\Users\nuntawatlersinghanart\Dropbox\DOH%20Improve%20TPMS\0_Data\&#3649;&#3610;&#3610;&#3592;&#3635;&#3621;&#3629;&#3591;&#3585;&#3634;&#3619;&#3593;&#3634;&#3610;&#3612;&#3636;&#3623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Infraplus\Dropbox\DOH%20Improve%20TPMS\0_Data\DOH_Distress_excel_2558\&#3626;&#3619;&#3640;&#3611;&#3588;&#3656;&#3634;&#3588;&#3623;&#3634;&#3617;&#3648;&#3626;&#3637;&#3618;&#3627;&#3634;&#3618;&#3607;&#3633;&#3656;&#3623;&#3611;&#3619;&#3632;&#3648;&#3607;&#3624;%20AC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Infraplus\Dropbox\DOH%20Improve%20TPMS\0_Data\DOH_Distress_excel_2558\&#3626;&#3619;&#3640;&#3611;&#3588;&#3656;&#3634;&#3588;&#3623;&#3634;&#3617;&#3648;&#3626;&#3637;&#3618;&#3627;&#3634;&#3618;&#3607;&#3633;&#3656;&#3623;&#3611;&#3619;&#3632;&#3648;&#3607;&#3624;%20AC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Infraplus\Dropbox\DOH%20Improve%20TPMS\0_Data\DOH_Distress_excel_2558\&#3626;&#3619;&#3640;&#3611;&#3588;&#3656;&#3634;&#3588;&#3623;&#3634;&#3617;&#3648;&#3626;&#3637;&#3618;&#3627;&#3634;&#3618;&#3607;&#3633;&#3656;&#3623;&#3611;&#3619;&#3632;&#3648;&#3607;&#3624;%20AC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\\Users\nuntawatlersinghanart\Dropbox\DOH%20Improve%20TPMS\test%20&#3648;&#3591;&#3639;&#3656;&#3629;&#3609;&#3652;&#3586;&#3585;&#3634;&#3619;&#3595;&#3656;&#3629;&#3617;\E3.4\&#3619;&#3634;&#3618;&#3591;&#3634;&#3609;&#3649;&#3626;&#3604;&#3591;&#3619;&#3634;&#3618;&#3621;&#3632;&#3648;&#3629;&#3637;&#3618;&#3604;&#3649;&#3612;&#3609;&#3591;&#3634;&#3609;&#3595;&#3656;&#3629;&#3617;&#3610;&#3635;&#3619;&#3640;&#3591;&#3649;&#3612;&#3609;&#3607;&#3637;&#3656;1&#3648;&#3619;&#3637;&#3618;&#3591;&#3605;&#3634;&#3617;&#3611;&#3637;E3.4.xlsx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Infraplus\Dropbox\DOH%20Improve%20TPMS\&#3648;&#3605;&#3619;&#3637;&#3618;&#3617;%20calibrate\&#3648;&#3605;&#3619;&#3637;&#3618;&#3617;%20calibrate_&#3611;&#3637;2011-2012.xlsx" TargetMode="External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th-TH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92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charset="0"/>
                <a:ea typeface="TH SarabunPSK" charset="0"/>
                <a:cs typeface="TH SarabunPSK" charset="0"/>
              </a:defRPr>
            </a:pPr>
            <a:r>
              <a:rPr lang="en-US"/>
              <a:t> 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92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TH SarabunPSK" charset="0"/>
              <a:ea typeface="TH SarabunPSK" charset="0"/>
              <a:cs typeface="TH SarabunPSK" charset="0"/>
            </a:defRPr>
          </a:pPr>
          <a:endParaRPr lang="th-TH"/>
        </a:p>
      </c:txPr>
    </c:title>
    <c:autoTitleDeleted val="0"/>
    <c:plotArea>
      <c:layout>
        <c:manualLayout>
          <c:layoutTarget val="inner"/>
          <c:xMode val="edge"/>
          <c:yMode val="edge"/>
          <c:x val="0.21391748822079901"/>
          <c:y val="5.2208416511434597E-2"/>
          <c:w val="0.72686869036409396"/>
          <c:h val="0.73828023081543903"/>
        </c:manualLayout>
      </c:layout>
      <c:scatterChart>
        <c:scatterStyle val="lineMarker"/>
        <c:varyColors val="0"/>
        <c:ser>
          <c:idx val="1"/>
          <c:order val="0"/>
          <c:tx>
            <c:v>dIRI</c:v>
          </c:tx>
          <c:spPr>
            <a:ln w="2540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Sheet1!$B$2:$B$22</c:f>
              <c:numCache>
                <c:formatCode>General</c:formatCode>
                <c:ptCount val="21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1.5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  <c:pt idx="9">
                  <c:v>4.5</c:v>
                </c:pt>
                <c:pt idx="10">
                  <c:v>5</c:v>
                </c:pt>
                <c:pt idx="11">
                  <c:v>5.5</c:v>
                </c:pt>
                <c:pt idx="12">
                  <c:v>6</c:v>
                </c:pt>
                <c:pt idx="13">
                  <c:v>6.5</c:v>
                </c:pt>
                <c:pt idx="14">
                  <c:v>7</c:v>
                </c:pt>
                <c:pt idx="15">
                  <c:v>7.5</c:v>
                </c:pt>
                <c:pt idx="16">
                  <c:v>8</c:v>
                </c:pt>
                <c:pt idx="17">
                  <c:v>8.5</c:v>
                </c:pt>
                <c:pt idx="18">
                  <c:v>9</c:v>
                </c:pt>
                <c:pt idx="19">
                  <c:v>9.5</c:v>
                </c:pt>
                <c:pt idx="20">
                  <c:v>10</c:v>
                </c:pt>
              </c:numCache>
            </c:numRef>
          </c:xVal>
          <c:yVal>
            <c:numRef>
              <c:f>Sheet1!$E$2:$E$22</c:f>
              <c:numCache>
                <c:formatCode>General</c:formatCode>
                <c:ptCount val="21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.15</c:v>
                </c:pt>
                <c:pt idx="7">
                  <c:v>0.3</c:v>
                </c:pt>
                <c:pt idx="8">
                  <c:v>0.3</c:v>
                </c:pt>
                <c:pt idx="9">
                  <c:v>0.3</c:v>
                </c:pt>
                <c:pt idx="10">
                  <c:v>0.3</c:v>
                </c:pt>
                <c:pt idx="11">
                  <c:v>0.3</c:v>
                </c:pt>
                <c:pt idx="12">
                  <c:v>0.3</c:v>
                </c:pt>
                <c:pt idx="13">
                  <c:v>0.3</c:v>
                </c:pt>
                <c:pt idx="14">
                  <c:v>0.3</c:v>
                </c:pt>
                <c:pt idx="15">
                  <c:v>0.3</c:v>
                </c:pt>
                <c:pt idx="16">
                  <c:v>0.3</c:v>
                </c:pt>
                <c:pt idx="17">
                  <c:v>0.30000000000000099</c:v>
                </c:pt>
                <c:pt idx="18">
                  <c:v>0.30000000000000099</c:v>
                </c:pt>
                <c:pt idx="19">
                  <c:v>0.30000000000000099</c:v>
                </c:pt>
                <c:pt idx="20">
                  <c:v>0.30000000000000099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4176-46F1-B3FC-24C6F7018BC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42422368"/>
        <c:axId val="1542424496"/>
      </c:scatterChart>
      <c:valAx>
        <c:axId val="154242236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600" b="1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H SarabunPSK" charset="0"/>
                    <a:ea typeface="TH SarabunPSK" charset="0"/>
                    <a:cs typeface="TH SarabunPSK" charset="0"/>
                  </a:defRPr>
                </a:pPr>
                <a:r>
                  <a:rPr lang="en-US"/>
                  <a:t>IRI before Seal (m/km)</a:t>
                </a:r>
              </a:p>
            </c:rich>
          </c:tx>
          <c:layout>
            <c:manualLayout>
              <c:xMode val="edge"/>
              <c:yMode val="edge"/>
              <c:x val="0.40224274887359002"/>
              <c:y val="0.90921768707482997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600" b="1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H SarabunPSK" charset="0"/>
                  <a:ea typeface="TH SarabunPSK" charset="0"/>
                  <a:cs typeface="TH SarabunPSK" charset="0"/>
                </a:defRPr>
              </a:pPr>
              <a:endParaRPr lang="th-TH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charset="0"/>
                <a:ea typeface="TH SarabunPSK" charset="0"/>
                <a:cs typeface="TH SarabunPSK" charset="0"/>
              </a:defRPr>
            </a:pPr>
            <a:endParaRPr lang="th-TH"/>
          </a:p>
        </c:txPr>
        <c:crossAx val="1542424496"/>
        <c:crosses val="autoZero"/>
        <c:crossBetween val="midCat"/>
        <c:majorUnit val="1"/>
      </c:valAx>
      <c:valAx>
        <c:axId val="154242449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600" b="1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H SarabunPSK" charset="0"/>
                    <a:ea typeface="TH SarabunPSK" charset="0"/>
                    <a:cs typeface="TH SarabunPSK" charset="0"/>
                  </a:defRPr>
                </a:pPr>
                <a:r>
                  <a:rPr lang="en-US"/>
                  <a:t>IRI reduction (m/km)</a:t>
                </a:r>
              </a:p>
            </c:rich>
          </c:tx>
          <c:layout>
            <c:manualLayout>
              <c:xMode val="edge"/>
              <c:yMode val="edge"/>
              <c:x val="3.6724061625211003E-2"/>
              <c:y val="0.15816568774384601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600" b="1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H SarabunPSK" charset="0"/>
                  <a:ea typeface="TH SarabunPSK" charset="0"/>
                  <a:cs typeface="TH SarabunPSK" charset="0"/>
                </a:defRPr>
              </a:pPr>
              <a:endParaRPr lang="th-TH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charset="0"/>
                <a:ea typeface="TH SarabunPSK" charset="0"/>
                <a:cs typeface="TH SarabunPSK" charset="0"/>
              </a:defRPr>
            </a:pPr>
            <a:endParaRPr lang="th-TH"/>
          </a:p>
        </c:txPr>
        <c:crossAx val="1542422368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76730818615782204"/>
          <c:y val="0.50050513631095805"/>
          <c:w val="0.15462671724999599"/>
          <c:h val="0.13545424623701399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H SarabunPSK" charset="0"/>
              <a:ea typeface="TH SarabunPSK" charset="0"/>
              <a:cs typeface="TH SarabunPSK" charset="0"/>
            </a:defRPr>
          </a:pPr>
          <a:endParaRPr lang="th-TH"/>
        </a:p>
      </c:txPr>
    </c:legend>
    <c:plotVisOnly val="1"/>
    <c:dispBlanksAs val="gap"/>
    <c:showDLblsOverMax val="0"/>
  </c:chart>
  <c:spPr>
    <a:solidFill>
      <a:schemeClr val="bg1"/>
    </a:solidFill>
    <a:ln>
      <a:noFill/>
    </a:ln>
    <a:effectLst/>
  </c:spPr>
  <c:txPr>
    <a:bodyPr/>
    <a:lstStyle/>
    <a:p>
      <a:pPr>
        <a:defRPr sz="1600" b="1">
          <a:latin typeface="TH SarabunPSK" charset="0"/>
          <a:ea typeface="TH SarabunPSK" charset="0"/>
          <a:cs typeface="TH SarabunPSK" charset="0"/>
        </a:defRPr>
      </a:pPr>
      <a:endParaRPr lang="th-TH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th-TH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IRI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th-TH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Sheet2!$B$1</c:f>
              <c:strCache>
                <c:ptCount val="1"/>
                <c:pt idx="0">
                  <c:v>Sum of ระยะทาง
(กิโลเมตร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numRef>
              <c:f>Sheet2!$A$2:$A$16</c:f>
              <c:numCache>
                <c:formatCode>General</c:formatCode>
                <c:ptCount val="15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1.5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  <c:pt idx="9">
                  <c:v>4.5</c:v>
                </c:pt>
                <c:pt idx="10">
                  <c:v>5</c:v>
                </c:pt>
                <c:pt idx="11">
                  <c:v>5.5</c:v>
                </c:pt>
                <c:pt idx="12">
                  <c:v>6</c:v>
                </c:pt>
                <c:pt idx="13">
                  <c:v>6.5</c:v>
                </c:pt>
                <c:pt idx="14">
                  <c:v>7</c:v>
                </c:pt>
              </c:numCache>
            </c:numRef>
          </c:cat>
          <c:val>
            <c:numRef>
              <c:f>Sheet2!$B$2:$B$16</c:f>
              <c:numCache>
                <c:formatCode>General</c:formatCode>
                <c:ptCount val="15"/>
                <c:pt idx="0">
                  <c:v>37.016000000000012</c:v>
                </c:pt>
                <c:pt idx="1">
                  <c:v>10.212</c:v>
                </c:pt>
                <c:pt idx="2">
                  <c:v>13.287000000000001</c:v>
                </c:pt>
                <c:pt idx="3">
                  <c:v>304.12999999999982</c:v>
                </c:pt>
                <c:pt idx="4">
                  <c:v>6638.7639999999983</c:v>
                </c:pt>
                <c:pt idx="5">
                  <c:v>15785.248999999991</c:v>
                </c:pt>
                <c:pt idx="6">
                  <c:v>10282.482</c:v>
                </c:pt>
                <c:pt idx="7">
                  <c:v>3428.376000000002</c:v>
                </c:pt>
                <c:pt idx="8">
                  <c:v>1494.8240000000001</c:v>
                </c:pt>
                <c:pt idx="9">
                  <c:v>480.84399999999982</c:v>
                </c:pt>
                <c:pt idx="10">
                  <c:v>318.54100000000011</c:v>
                </c:pt>
                <c:pt idx="11">
                  <c:v>37.545000000000002</c:v>
                </c:pt>
                <c:pt idx="12">
                  <c:v>3.4780000000000002</c:v>
                </c:pt>
                <c:pt idx="13">
                  <c:v>1.788</c:v>
                </c:pt>
                <c:pt idx="14">
                  <c:v>35.99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695-45ED-826D-26951C20829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54184544"/>
        <c:axId val="1453972768"/>
      </c:barChart>
      <c:catAx>
        <c:axId val="145418454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th-TH"/>
          </a:p>
        </c:txPr>
        <c:crossAx val="1453972768"/>
        <c:crosses val="autoZero"/>
        <c:auto val="1"/>
        <c:lblAlgn val="ctr"/>
        <c:lblOffset val="100"/>
        <c:noMultiLvlLbl val="0"/>
      </c:catAx>
      <c:valAx>
        <c:axId val="14539727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th-TH"/>
          </a:p>
        </c:txPr>
        <c:crossAx val="145418454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th-TH"/>
        </a:p>
      </c:txPr>
    </c:legend>
    <c:plotVisOnly val="1"/>
    <c:dispBlanksAs val="gap"/>
    <c:showDLblsOverMax val="0"/>
  </c:chart>
  <c:spPr>
    <a:solidFill>
      <a:schemeClr val="bg1"/>
    </a:solidFill>
    <a:ln>
      <a:solidFill>
        <a:schemeClr val="bg1">
          <a:lumMod val="50000"/>
        </a:schemeClr>
      </a:solidFill>
    </a:ln>
    <a:effectLst/>
  </c:spPr>
  <c:txPr>
    <a:bodyPr/>
    <a:lstStyle/>
    <a:p>
      <a:pPr>
        <a:defRPr/>
      </a:pPr>
      <a:endParaRPr lang="th-TH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th-TH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Rutting (mm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th-TH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Sheet2!$F$1</c:f>
              <c:strCache>
                <c:ptCount val="1"/>
                <c:pt idx="0">
                  <c:v>Sum of ระยะทาง
(กิโลเมตร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numRef>
              <c:f>Sheet2!$E$2:$E$31</c:f>
              <c:numCache>
                <c:formatCode>General</c:formatCode>
                <c:ptCount val="30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1.5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  <c:pt idx="9">
                  <c:v>4.5</c:v>
                </c:pt>
                <c:pt idx="10">
                  <c:v>5</c:v>
                </c:pt>
                <c:pt idx="11">
                  <c:v>5.5</c:v>
                </c:pt>
                <c:pt idx="12">
                  <c:v>6</c:v>
                </c:pt>
                <c:pt idx="13">
                  <c:v>6.5</c:v>
                </c:pt>
                <c:pt idx="14">
                  <c:v>7</c:v>
                </c:pt>
                <c:pt idx="15">
                  <c:v>7.5</c:v>
                </c:pt>
                <c:pt idx="16">
                  <c:v>8</c:v>
                </c:pt>
                <c:pt idx="17">
                  <c:v>8.5</c:v>
                </c:pt>
                <c:pt idx="18">
                  <c:v>9</c:v>
                </c:pt>
                <c:pt idx="19">
                  <c:v>9.5</c:v>
                </c:pt>
                <c:pt idx="20">
                  <c:v>10</c:v>
                </c:pt>
                <c:pt idx="21">
                  <c:v>10.5</c:v>
                </c:pt>
                <c:pt idx="22">
                  <c:v>11</c:v>
                </c:pt>
                <c:pt idx="23">
                  <c:v>11.5</c:v>
                </c:pt>
                <c:pt idx="24">
                  <c:v>12</c:v>
                </c:pt>
                <c:pt idx="25">
                  <c:v>12.5</c:v>
                </c:pt>
                <c:pt idx="26">
                  <c:v>13</c:v>
                </c:pt>
                <c:pt idx="27">
                  <c:v>13.5</c:v>
                </c:pt>
                <c:pt idx="28">
                  <c:v>14</c:v>
                </c:pt>
                <c:pt idx="29">
                  <c:v>14.5</c:v>
                </c:pt>
              </c:numCache>
            </c:numRef>
          </c:cat>
          <c:val>
            <c:numRef>
              <c:f>Sheet2!$F$2:$F$31</c:f>
              <c:numCache>
                <c:formatCode>General</c:formatCode>
                <c:ptCount val="30"/>
                <c:pt idx="0">
                  <c:v>165.35900000000001</c:v>
                </c:pt>
                <c:pt idx="1">
                  <c:v>0.434</c:v>
                </c:pt>
                <c:pt idx="2">
                  <c:v>83.89200000000001</c:v>
                </c:pt>
                <c:pt idx="3">
                  <c:v>298.50199999999961</c:v>
                </c:pt>
                <c:pt idx="4">
                  <c:v>1041.03</c:v>
                </c:pt>
                <c:pt idx="5">
                  <c:v>2462.2740000000008</c:v>
                </c:pt>
                <c:pt idx="6">
                  <c:v>4396.3059999999996</c:v>
                </c:pt>
                <c:pt idx="7">
                  <c:v>3744.0240000000008</c:v>
                </c:pt>
                <c:pt idx="8">
                  <c:v>4903.3600000000024</c:v>
                </c:pt>
                <c:pt idx="9">
                  <c:v>5060.8010000000004</c:v>
                </c:pt>
                <c:pt idx="10">
                  <c:v>4493.0310000000036</c:v>
                </c:pt>
                <c:pt idx="11">
                  <c:v>3032.0080000000012</c:v>
                </c:pt>
                <c:pt idx="12">
                  <c:v>2518.0239999999999</c:v>
                </c:pt>
                <c:pt idx="13">
                  <c:v>1586.1539999999991</c:v>
                </c:pt>
                <c:pt idx="14">
                  <c:v>1078.021</c:v>
                </c:pt>
                <c:pt idx="15">
                  <c:v>806.20899999999995</c:v>
                </c:pt>
                <c:pt idx="16">
                  <c:v>576.91599999999937</c:v>
                </c:pt>
                <c:pt idx="17">
                  <c:v>420.23299999999921</c:v>
                </c:pt>
                <c:pt idx="18">
                  <c:v>216.19200000000001</c:v>
                </c:pt>
                <c:pt idx="19">
                  <c:v>147.834</c:v>
                </c:pt>
                <c:pt idx="20">
                  <c:v>144.345</c:v>
                </c:pt>
                <c:pt idx="21">
                  <c:v>120.146</c:v>
                </c:pt>
                <c:pt idx="22">
                  <c:v>93.417000000000002</c:v>
                </c:pt>
                <c:pt idx="23">
                  <c:v>11.6</c:v>
                </c:pt>
                <c:pt idx="24">
                  <c:v>53.527000000000008</c:v>
                </c:pt>
                <c:pt idx="25">
                  <c:v>170.386</c:v>
                </c:pt>
                <c:pt idx="26">
                  <c:v>43</c:v>
                </c:pt>
                <c:pt idx="27">
                  <c:v>13.55</c:v>
                </c:pt>
                <c:pt idx="28">
                  <c:v>29.635999999999999</c:v>
                </c:pt>
                <c:pt idx="29">
                  <c:v>132.65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1430-439D-BF6D-29C0917EC93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52807248"/>
        <c:axId val="1452763040"/>
      </c:barChart>
      <c:catAx>
        <c:axId val="145280724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th-TH"/>
          </a:p>
        </c:txPr>
        <c:crossAx val="1452763040"/>
        <c:crosses val="autoZero"/>
        <c:auto val="1"/>
        <c:lblAlgn val="ctr"/>
        <c:lblOffset val="100"/>
        <c:noMultiLvlLbl val="0"/>
      </c:catAx>
      <c:valAx>
        <c:axId val="145276304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th-TH"/>
          </a:p>
        </c:txPr>
        <c:crossAx val="145280724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th-TH"/>
        </a:p>
      </c:txPr>
    </c:legend>
    <c:plotVisOnly val="1"/>
    <c:dispBlanksAs val="gap"/>
    <c:showDLblsOverMax val="0"/>
  </c:chart>
  <c:spPr>
    <a:solidFill>
      <a:schemeClr val="bg1"/>
    </a:solidFill>
    <a:ln>
      <a:solidFill>
        <a:schemeClr val="bg1">
          <a:lumMod val="50000"/>
        </a:schemeClr>
      </a:solidFill>
    </a:ln>
    <a:effectLst/>
  </c:spPr>
  <c:txPr>
    <a:bodyPr/>
    <a:lstStyle/>
    <a:p>
      <a:pPr>
        <a:defRPr/>
      </a:pPr>
      <a:endParaRPr lang="th-TH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th-TH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% cracking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th-TH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Sheet2!$J$1</c:f>
              <c:strCache>
                <c:ptCount val="1"/>
                <c:pt idx="0">
                  <c:v>Sum of ระยะทาง
(กิโลเมตร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numRef>
              <c:f>Sheet2!$I$2:$I$10</c:f>
              <c:numCache>
                <c:formatCode>General</c:formatCode>
                <c:ptCount val="9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</c:numCache>
            </c:numRef>
          </c:cat>
          <c:val>
            <c:numRef>
              <c:f>Sheet2!$J$2:$J$10</c:f>
              <c:numCache>
                <c:formatCode>General</c:formatCode>
                <c:ptCount val="9"/>
                <c:pt idx="0">
                  <c:v>31208.588000000029</c:v>
                </c:pt>
                <c:pt idx="1">
                  <c:v>4940.7179999999989</c:v>
                </c:pt>
                <c:pt idx="2">
                  <c:v>998.12099999999941</c:v>
                </c:pt>
                <c:pt idx="3">
                  <c:v>726.26300000000003</c:v>
                </c:pt>
                <c:pt idx="4">
                  <c:v>399.70299999999992</c:v>
                </c:pt>
                <c:pt idx="5">
                  <c:v>92.009</c:v>
                </c:pt>
                <c:pt idx="6">
                  <c:v>110.762</c:v>
                </c:pt>
                <c:pt idx="7">
                  <c:v>79.59</c:v>
                </c:pt>
                <c:pt idx="8">
                  <c:v>60.85199999999999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6B2F-4321-9309-9F027A2C1FF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52740816"/>
        <c:axId val="1452731760"/>
      </c:barChart>
      <c:catAx>
        <c:axId val="145274081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th-TH"/>
          </a:p>
        </c:txPr>
        <c:crossAx val="1452731760"/>
        <c:crosses val="autoZero"/>
        <c:auto val="1"/>
        <c:lblAlgn val="ctr"/>
        <c:lblOffset val="100"/>
        <c:noMultiLvlLbl val="0"/>
      </c:catAx>
      <c:valAx>
        <c:axId val="145273176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th-TH"/>
          </a:p>
        </c:txPr>
        <c:crossAx val="145274081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th-TH"/>
        </a:p>
      </c:txPr>
    </c:legend>
    <c:plotVisOnly val="1"/>
    <c:dispBlanksAs val="gap"/>
    <c:showDLblsOverMax val="0"/>
  </c:chart>
  <c:spPr>
    <a:solidFill>
      <a:schemeClr val="bg1"/>
    </a:solidFill>
    <a:ln>
      <a:solidFill>
        <a:schemeClr val="bg1">
          <a:lumMod val="50000"/>
        </a:schemeClr>
      </a:solidFill>
    </a:ln>
    <a:effectLst/>
  </c:spPr>
  <c:txPr>
    <a:bodyPr/>
    <a:lstStyle/>
    <a:p>
      <a:pPr>
        <a:defRPr/>
      </a:pPr>
      <a:endParaRPr lang="th-TH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th-TH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algn="ctr" rtl="0">
              <a:defRPr sz="2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charset="0"/>
                <a:ea typeface="TH SarabunPSK" charset="0"/>
                <a:cs typeface="TH SarabunPSK" charset="0"/>
              </a:defRPr>
            </a:pPr>
            <a:r>
              <a:rPr lang="th-TH"/>
              <a:t>รวมปริมาณงานที่ซ่อมบำรุง (ตร.ม.)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 rtl="0">
            <a:defRPr sz="2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TH SarabunPSK" charset="0"/>
              <a:ea typeface="TH SarabunPSK" charset="0"/>
              <a:cs typeface="TH SarabunPSK" charset="0"/>
            </a:defRPr>
          </a:pPr>
          <a:endParaRPr lang="th-TH"/>
        </a:p>
      </c:txPr>
    </c:title>
    <c:autoTitleDeleted val="0"/>
    <c:plotArea>
      <c:layout>
        <c:manualLayout>
          <c:layoutTarget val="inner"/>
          <c:xMode val="edge"/>
          <c:yMode val="edge"/>
          <c:x val="0.33853147616797302"/>
          <c:y val="0.29541670347739701"/>
          <c:w val="0.26994546098746303"/>
          <c:h val="0.51031752184754398"/>
        </c:manualLayout>
      </c:layout>
      <c:pieChart>
        <c:varyColors val="1"/>
        <c:ser>
          <c:idx val="0"/>
          <c:order val="0"/>
          <c:tx>
            <c:strRef>
              <c:f>'Sheet1 (2)'!$B$3</c:f>
              <c:strCache>
                <c:ptCount val="1"/>
                <c:pt idx="0">
                  <c:v>Sum of ระยะทาง (กม.)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188C-49D3-8E73-9E0EFA43E186}"/>
              </c:ext>
            </c:extLst>
          </c:dPt>
          <c:dPt>
            <c:idx val="1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3-188C-49D3-8E73-9E0EFA43E186}"/>
              </c:ext>
            </c:extLst>
          </c:dPt>
          <c:dPt>
            <c:idx val="2"/>
            <c:bubble3D val="0"/>
            <c:spPr>
              <a:solidFill>
                <a:schemeClr val="accent5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5-188C-49D3-8E73-9E0EFA43E186}"/>
              </c:ext>
            </c:extLst>
          </c:dPt>
          <c:dPt>
            <c:idx val="3"/>
            <c:bubble3D val="0"/>
            <c:spPr>
              <a:solidFill>
                <a:schemeClr val="accent1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7-188C-49D3-8E73-9E0EFA43E186}"/>
              </c:ext>
            </c:extLst>
          </c:dPt>
          <c:dLbls>
            <c:dLbl>
              <c:idx val="3"/>
              <c:layout>
                <c:manualLayout>
                  <c:x val="1.94444444444444E-2"/>
                  <c:y val="0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7-188C-49D3-8E73-9E0EFA43E186}"/>
                </c:ext>
              </c:extLst>
            </c:dLbl>
            <c:spPr>
              <a:solidFill>
                <a:sysClr val="window" lastClr="FFFFFF"/>
              </a:solidFill>
              <a:ln>
                <a:solidFill>
                  <a:sysClr val="windowText" lastClr="000000">
                    <a:lumMod val="25000"/>
                    <a:lumOff val="75000"/>
                  </a:sysClr>
                </a:solidFill>
              </a:ln>
              <a:effectLst/>
            </c:spPr>
            <c:txPr>
              <a:bodyPr rot="0" spcFirstLastPara="1" vertOverflow="clip" horzOverflow="clip" vert="horz" wrap="square" lIns="38100" tIns="19050" rIns="38100" bIns="19050" anchor="ctr" anchorCtr="1">
                <a:spAutoFit/>
              </a:bodyPr>
              <a:lstStyle/>
              <a:p>
                <a:pPr>
                  <a:defRPr sz="2000" b="0" i="0" u="none" strike="noStrike" kern="1200" baseline="0">
                    <a:solidFill>
                      <a:schemeClr val="dk1">
                        <a:lumMod val="65000"/>
                        <a:lumOff val="35000"/>
                      </a:schemeClr>
                    </a:solidFill>
                    <a:latin typeface="TH SarabunPSK" charset="0"/>
                    <a:ea typeface="TH SarabunPSK" charset="0"/>
                    <a:cs typeface="TH SarabunPSK" charset="0"/>
                  </a:defRPr>
                </a:pPr>
                <a:endParaRPr lang="th-TH"/>
              </a:p>
            </c:txPr>
            <c:dLblPos val="outEnd"/>
            <c:showLegendKey val="0"/>
            <c:showVal val="0"/>
            <c:showCatName val="1"/>
            <c:showSerName val="0"/>
            <c:showPercent val="1"/>
            <c:showBubbleSize val="0"/>
            <c:showLeaderLines val="0"/>
            <c:extLst>
              <c:ext xmlns:c15="http://schemas.microsoft.com/office/drawing/2012/chart" uri="{CE6537A1-D6FC-4f65-9D91-7224C49458BB}">
                <c15:spPr xmlns:c15="http://schemas.microsoft.com/office/drawing/2012/chart">
                  <a:prstGeom prst="wedgeRectCallout">
                    <a:avLst/>
                  </a:prstGeom>
                  <a:noFill/>
                  <a:ln>
                    <a:noFill/>
                  </a:ln>
                </c15:spPr>
              </c:ext>
            </c:extLst>
          </c:dLbls>
          <c:cat>
            <c:strRef>
              <c:f>'Sheet1 (2)'!$A$4:$A$7</c:f>
              <c:strCache>
                <c:ptCount val="4"/>
                <c:pt idx="0">
                  <c:v>OL05</c:v>
                </c:pt>
                <c:pt idx="1">
                  <c:v>OL10</c:v>
                </c:pt>
                <c:pt idx="2">
                  <c:v>RCL10</c:v>
                </c:pt>
                <c:pt idx="3">
                  <c:v>SS02</c:v>
                </c:pt>
              </c:strCache>
            </c:strRef>
          </c:cat>
          <c:val>
            <c:numRef>
              <c:f>'Sheet1 (2)'!$B$4:$B$7</c:f>
              <c:numCache>
                <c:formatCode>General</c:formatCode>
                <c:ptCount val="4"/>
                <c:pt idx="0">
                  <c:v>52871.560000000078</c:v>
                </c:pt>
                <c:pt idx="1">
                  <c:v>3558.630000000006</c:v>
                </c:pt>
                <c:pt idx="2">
                  <c:v>19829.140000000021</c:v>
                </c:pt>
                <c:pt idx="3">
                  <c:v>1556.250000000000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8-188C-49D3-8E73-9E0EFA43E18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rtl="0">
            <a:defRPr sz="20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H SarabunPSK" charset="0"/>
              <a:ea typeface="TH SarabunPSK" charset="0"/>
              <a:cs typeface="TH SarabunPSK" charset="0"/>
            </a:defRPr>
          </a:pPr>
          <a:endParaRPr lang="th-TH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2000">
          <a:latin typeface="TH SarabunPSK" charset="0"/>
          <a:ea typeface="TH SarabunPSK" charset="0"/>
          <a:cs typeface="TH SarabunPSK" charset="0"/>
        </a:defRPr>
      </a:pPr>
      <a:endParaRPr lang="th-TH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th-TH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92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charset="0"/>
                <a:ea typeface="TH SarabunPSK" charset="0"/>
                <a:cs typeface="TH SarabunPSK" charset="0"/>
              </a:defRPr>
            </a:pPr>
            <a:r>
              <a:rPr lang="en-US"/>
              <a:t>Sum of Error Square vs Trial Kgp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92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TH SarabunPSK" charset="0"/>
              <a:ea typeface="TH SarabunPSK" charset="0"/>
              <a:cs typeface="TH SarabunPSK" charset="0"/>
            </a:defRPr>
          </a:pPr>
          <a:endParaRPr lang="th-TH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'kgp VS sum err^2'!$G$2</c:f>
              <c:strCache>
                <c:ptCount val="1"/>
                <c:pt idx="0">
                  <c:v>sum err^2</c:v>
                </c:pt>
              </c:strCache>
            </c:strRef>
          </c:tx>
          <c:spPr>
            <a:ln w="19050" cap="rnd">
              <a:solidFill>
                <a:srgbClr val="0066FF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0066FF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'kgp VS sum err^2'!$F$3:$F$20</c:f>
              <c:numCache>
                <c:formatCode>General</c:formatCode>
                <c:ptCount val="18"/>
                <c:pt idx="0">
                  <c:v>3.21</c:v>
                </c:pt>
                <c:pt idx="1">
                  <c:v>3.2109999999999999</c:v>
                </c:pt>
                <c:pt idx="2">
                  <c:v>3.2120000000000002</c:v>
                </c:pt>
                <c:pt idx="3">
                  <c:v>3.2130000000000001</c:v>
                </c:pt>
                <c:pt idx="4">
                  <c:v>3.214</c:v>
                </c:pt>
                <c:pt idx="5">
                  <c:v>3.2149999999999999</c:v>
                </c:pt>
                <c:pt idx="6">
                  <c:v>3.2160000000000002</c:v>
                </c:pt>
                <c:pt idx="7">
                  <c:v>3.2170000000000001</c:v>
                </c:pt>
                <c:pt idx="8">
                  <c:v>3.218</c:v>
                </c:pt>
                <c:pt idx="9">
                  <c:v>3.2189999999999999</c:v>
                </c:pt>
                <c:pt idx="10">
                  <c:v>3.22</c:v>
                </c:pt>
                <c:pt idx="11">
                  <c:v>3.2210000000000001</c:v>
                </c:pt>
                <c:pt idx="12">
                  <c:v>3.222</c:v>
                </c:pt>
                <c:pt idx="13">
                  <c:v>3.2229999999999999</c:v>
                </c:pt>
                <c:pt idx="14">
                  <c:v>3.2240000000000002</c:v>
                </c:pt>
                <c:pt idx="15">
                  <c:v>3.2250000000000001</c:v>
                </c:pt>
                <c:pt idx="16">
                  <c:v>3.226</c:v>
                </c:pt>
                <c:pt idx="17">
                  <c:v>3.2269999999999999</c:v>
                </c:pt>
              </c:numCache>
            </c:numRef>
          </c:xVal>
          <c:yVal>
            <c:numRef>
              <c:f>'kgp VS sum err^2'!$G$3:$G$20</c:f>
              <c:numCache>
                <c:formatCode>General</c:formatCode>
                <c:ptCount val="18"/>
                <c:pt idx="0">
                  <c:v>7.7553440145608228</c:v>
                </c:pt>
                <c:pt idx="1">
                  <c:v>7.7553366826297729</c:v>
                </c:pt>
                <c:pt idx="2">
                  <c:v>7.7553302847067558</c:v>
                </c:pt>
                <c:pt idx="3">
                  <c:v>7.7553248207917687</c:v>
                </c:pt>
                <c:pt idx="4">
                  <c:v>7.7553202908848302</c:v>
                </c:pt>
                <c:pt idx="5">
                  <c:v>7.7553166949859156</c:v>
                </c:pt>
                <c:pt idx="6">
                  <c:v>7.7553140330950256</c:v>
                </c:pt>
                <c:pt idx="7">
                  <c:v>7.7553123052122084</c:v>
                </c:pt>
                <c:pt idx="8">
                  <c:v>7.7553115113373927</c:v>
                </c:pt>
                <c:pt idx="9">
                  <c:v>7.7553116514706506</c:v>
                </c:pt>
                <c:pt idx="10">
                  <c:v>7.7553127256119234</c:v>
                </c:pt>
                <c:pt idx="11">
                  <c:v>7.7553147337612343</c:v>
                </c:pt>
                <c:pt idx="12">
                  <c:v>7.7553176759185787</c:v>
                </c:pt>
                <c:pt idx="13">
                  <c:v>7.7553215520839567</c:v>
                </c:pt>
                <c:pt idx="14">
                  <c:v>7.755326362257378</c:v>
                </c:pt>
                <c:pt idx="15">
                  <c:v>7.7553321064388303</c:v>
                </c:pt>
                <c:pt idx="16">
                  <c:v>7.7553387846283304</c:v>
                </c:pt>
                <c:pt idx="17">
                  <c:v>7.755346396825850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321F-4687-8EE9-12585AA432F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38999680"/>
        <c:axId val="1538975328"/>
      </c:scatterChart>
      <c:valAx>
        <c:axId val="153899968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H SarabunPSK" charset="0"/>
                    <a:ea typeface="TH SarabunPSK" charset="0"/>
                    <a:cs typeface="TH SarabunPSK" charset="0"/>
                  </a:defRPr>
                </a:pPr>
                <a:r>
                  <a:rPr lang="en-US"/>
                  <a:t>Trial Kgp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H SarabunPSK" charset="0"/>
                  <a:ea typeface="TH SarabunPSK" charset="0"/>
                  <a:cs typeface="TH SarabunPSK" charset="0"/>
                </a:defRPr>
              </a:pPr>
              <a:endParaRPr lang="th-TH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charset="0"/>
                <a:ea typeface="TH SarabunPSK" charset="0"/>
                <a:cs typeface="TH SarabunPSK" charset="0"/>
              </a:defRPr>
            </a:pPr>
            <a:endParaRPr lang="th-TH"/>
          </a:p>
        </c:txPr>
        <c:crossAx val="1538975328"/>
        <c:crosses val="autoZero"/>
        <c:crossBetween val="midCat"/>
      </c:valAx>
      <c:valAx>
        <c:axId val="153897532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H SarabunPSK" charset="0"/>
                    <a:ea typeface="TH SarabunPSK" charset="0"/>
                    <a:cs typeface="TH SarabunPSK" charset="0"/>
                  </a:defRPr>
                </a:pPr>
                <a:r>
                  <a:rPr lang="en-US"/>
                  <a:t>Sum of Error Square 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H SarabunPSK" charset="0"/>
                  <a:ea typeface="TH SarabunPSK" charset="0"/>
                  <a:cs typeface="TH SarabunPSK" charset="0"/>
                </a:defRPr>
              </a:pPr>
              <a:endParaRPr lang="th-TH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charset="0"/>
                <a:ea typeface="TH SarabunPSK" charset="0"/>
                <a:cs typeface="TH SarabunPSK" charset="0"/>
              </a:defRPr>
            </a:pPr>
            <a:endParaRPr lang="th-TH"/>
          </a:p>
        </c:txPr>
        <c:crossAx val="153899968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600">
          <a:latin typeface="TH SarabunPSK" charset="0"/>
          <a:ea typeface="TH SarabunPSK" charset="0"/>
          <a:cs typeface="TH SarabunPSK" charset="0"/>
        </a:defRPr>
      </a:pPr>
      <a:endParaRPr lang="th-TH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1">
  <a:schemeClr val="accent1"/>
  <a:schemeClr val="accent3"/>
  <a:schemeClr val="accent5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_rels/data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g"/><Relationship Id="rId2" Type="http://schemas.openxmlformats.org/officeDocument/2006/relationships/image" Target="../media/image29.jpg"/><Relationship Id="rId1" Type="http://schemas.openxmlformats.org/officeDocument/2006/relationships/image" Target="../media/image28.png"/><Relationship Id="rId4" Type="http://schemas.openxmlformats.org/officeDocument/2006/relationships/image" Target="../media/image31.png"/></Relationships>
</file>

<file path=ppt/diagrams/_rels/drawing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g"/><Relationship Id="rId2" Type="http://schemas.openxmlformats.org/officeDocument/2006/relationships/image" Target="../media/image29.jpg"/><Relationship Id="rId1" Type="http://schemas.openxmlformats.org/officeDocument/2006/relationships/image" Target="../media/image28.png"/><Relationship Id="rId4" Type="http://schemas.openxmlformats.org/officeDocument/2006/relationships/image" Target="../media/image31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5_2">
  <dgm:title val=""/>
  <dgm:desc val=""/>
  <dgm:catLst>
    <dgm:cat type="accent5" pri="11200"/>
  </dgm:catLst>
  <dgm:styleLbl name="node0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lnNode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8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0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0_2">
  <dgm:title val=""/>
  <dgm:desc val=""/>
  <dgm:catLst>
    <dgm:cat type="mainScheme" pri="10200"/>
  </dgm:catLst>
  <dgm:styleLbl name="node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lig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l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f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con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align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trAlignAcc1">
    <dgm:fillClrLst meth="repeat">
      <a:schemeClr val="dk2">
        <a:alpha val="4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F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Align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B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fgAcc0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2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3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4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1"/>
    </dgm:linClrLst>
    <dgm:effectClrLst/>
    <dgm:txLinClrLst/>
    <dgm:txFillClrLst meth="repeat">
      <a:schemeClr val="dk2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2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5507FF4-A185-E047-BB8E-16223A11A4E2}" type="doc">
      <dgm:prSet loTypeId="urn:microsoft.com/office/officeart/2005/8/layout/list1" loCatId="" qsTypeId="urn:microsoft.com/office/officeart/2005/8/quickstyle/simple4" qsCatId="simple" csTypeId="urn:microsoft.com/office/officeart/2005/8/colors/accent2_1" csCatId="accent2" phldr="1"/>
      <dgm:spPr/>
      <dgm:t>
        <a:bodyPr/>
        <a:lstStyle/>
        <a:p>
          <a:endParaRPr lang="en-US"/>
        </a:p>
      </dgm:t>
    </dgm:pt>
    <dgm:pt modelId="{C3235588-A50C-2F4A-A48B-19AF249DBA77}">
      <dgm:prSet phldrT="[ข้อความ]"/>
      <dgm:spPr/>
      <dgm:t>
        <a:bodyPr/>
        <a:lstStyle/>
        <a:p>
          <a:r>
            <a:rPr lang="th-TH" b="1" dirty="0">
              <a:latin typeface="TH SarabunPSK" charset="0"/>
              <a:ea typeface="TH SarabunPSK" charset="0"/>
              <a:cs typeface="TH SarabunPSK" charset="0"/>
            </a:rPr>
            <a:t>1. ความเป็นมาและวัตถุประสงค์ของโครงการ</a:t>
          </a:r>
          <a:endParaRPr lang="en-US" b="1" dirty="0">
            <a:latin typeface="TH SarabunPSK" charset="0"/>
            <a:ea typeface="TH SarabunPSK" charset="0"/>
            <a:cs typeface="TH SarabunPSK" charset="0"/>
          </a:endParaRPr>
        </a:p>
      </dgm:t>
    </dgm:pt>
    <dgm:pt modelId="{F7AFF01F-AB6E-ED47-A44C-B08E7063E0DD}" type="parTrans" cxnId="{87723D53-8ADD-3748-BBD3-46DA8A32C821}">
      <dgm:prSet/>
      <dgm:spPr/>
      <dgm:t>
        <a:bodyPr/>
        <a:lstStyle/>
        <a:p>
          <a:endParaRPr lang="en-US"/>
        </a:p>
      </dgm:t>
    </dgm:pt>
    <dgm:pt modelId="{0A4A8FC3-0E17-BD40-ABF8-CB4468E6EE3D}" type="sibTrans" cxnId="{87723D53-8ADD-3748-BBD3-46DA8A32C821}">
      <dgm:prSet/>
      <dgm:spPr/>
      <dgm:t>
        <a:bodyPr/>
        <a:lstStyle/>
        <a:p>
          <a:endParaRPr lang="en-US"/>
        </a:p>
      </dgm:t>
    </dgm:pt>
    <dgm:pt modelId="{9C5972D7-0046-334B-ABCD-47D4DA28E410}">
      <dgm:prSet/>
      <dgm:spPr/>
      <dgm:t>
        <a:bodyPr/>
        <a:lstStyle/>
        <a:p>
          <a:r>
            <a:rPr lang="th-TH" b="1" dirty="0">
              <a:latin typeface="TH SarabunPSK" charset="0"/>
              <a:ea typeface="TH SarabunPSK" charset="0"/>
              <a:cs typeface="TH SarabunPSK" charset="0"/>
            </a:rPr>
            <a:t>2. ภาพรวมระบบ </a:t>
          </a:r>
          <a:r>
            <a:rPr lang="en-US" b="1" dirty="0">
              <a:latin typeface="TH SarabunPSK" charset="0"/>
              <a:ea typeface="TH SarabunPSK" charset="0"/>
              <a:cs typeface="TH SarabunPSK" charset="0"/>
            </a:rPr>
            <a:t>TPMS</a:t>
          </a:r>
          <a:endParaRPr lang="th-TH" b="1" dirty="0">
            <a:latin typeface="TH SarabunPSK" charset="0"/>
            <a:ea typeface="TH SarabunPSK" charset="0"/>
            <a:cs typeface="TH SarabunPSK" charset="0"/>
          </a:endParaRPr>
        </a:p>
      </dgm:t>
    </dgm:pt>
    <dgm:pt modelId="{7B8EC3A9-B388-974E-87FE-72FAD58DA220}" type="parTrans" cxnId="{E8901E36-8B96-6C4E-8634-BC4C1DB6555D}">
      <dgm:prSet/>
      <dgm:spPr/>
      <dgm:t>
        <a:bodyPr/>
        <a:lstStyle/>
        <a:p>
          <a:endParaRPr lang="en-US"/>
        </a:p>
      </dgm:t>
    </dgm:pt>
    <dgm:pt modelId="{AE9E9E70-6EB9-F643-96D2-2DA78EA647E5}" type="sibTrans" cxnId="{E8901E36-8B96-6C4E-8634-BC4C1DB6555D}">
      <dgm:prSet/>
      <dgm:spPr/>
      <dgm:t>
        <a:bodyPr/>
        <a:lstStyle/>
        <a:p>
          <a:endParaRPr lang="en-US"/>
        </a:p>
      </dgm:t>
    </dgm:pt>
    <dgm:pt modelId="{D91E737F-C868-C543-84B0-B21BD18D8833}">
      <dgm:prSet/>
      <dgm:spPr/>
      <dgm:t>
        <a:bodyPr/>
        <a:lstStyle/>
        <a:p>
          <a:r>
            <a:rPr lang="th-TH" b="1" dirty="0">
              <a:latin typeface="TH SarabunPSK" charset="0"/>
              <a:ea typeface="TH SarabunPSK" charset="0"/>
              <a:cs typeface="TH SarabunPSK" charset="0"/>
            </a:rPr>
            <a:t>3.</a:t>
          </a:r>
          <a:r>
            <a:rPr lang="en-US" b="1" dirty="0">
              <a:latin typeface="TH SarabunPSK" charset="0"/>
              <a:ea typeface="TH SarabunPSK" charset="0"/>
              <a:cs typeface="TH SarabunPSK" charset="0"/>
            </a:rPr>
            <a:t> </a:t>
          </a:r>
          <a:r>
            <a:rPr lang="th-TH" b="1" dirty="0">
              <a:latin typeface="TH SarabunPSK" charset="0"/>
              <a:ea typeface="TH SarabunPSK" charset="0"/>
              <a:cs typeface="TH SarabunPSK" charset="0"/>
            </a:rPr>
            <a:t>เกณฑ์การซ่อมบำรุง</a:t>
          </a:r>
        </a:p>
      </dgm:t>
    </dgm:pt>
    <dgm:pt modelId="{F9D2764A-D070-3B44-BA0D-3A78BD2F7059}" type="parTrans" cxnId="{7B17F2F0-CA0F-044E-8F72-0EA666508406}">
      <dgm:prSet/>
      <dgm:spPr/>
      <dgm:t>
        <a:bodyPr/>
        <a:lstStyle/>
        <a:p>
          <a:endParaRPr lang="en-US"/>
        </a:p>
      </dgm:t>
    </dgm:pt>
    <dgm:pt modelId="{CB773254-580B-964B-8650-67BF0E2BE5D6}" type="sibTrans" cxnId="{7B17F2F0-CA0F-044E-8F72-0EA666508406}">
      <dgm:prSet/>
      <dgm:spPr/>
      <dgm:t>
        <a:bodyPr/>
        <a:lstStyle/>
        <a:p>
          <a:endParaRPr lang="en-US"/>
        </a:p>
      </dgm:t>
    </dgm:pt>
    <dgm:pt modelId="{D390682E-6E75-B640-AF08-AEAAAD8BB3D4}">
      <dgm:prSet/>
      <dgm:spPr/>
      <dgm:t>
        <a:bodyPr/>
        <a:lstStyle/>
        <a:p>
          <a:r>
            <a:rPr lang="en-US" b="1" dirty="0">
              <a:latin typeface="TH SarabunPSK" charset="0"/>
              <a:ea typeface="TH SarabunPSK" charset="0"/>
              <a:cs typeface="TH SarabunPSK" charset="0"/>
            </a:rPr>
            <a:t>4</a:t>
          </a:r>
          <a:r>
            <a:rPr lang="th-TH" b="1" dirty="0">
              <a:latin typeface="TH SarabunPSK" charset="0"/>
              <a:ea typeface="TH SarabunPSK" charset="0"/>
              <a:cs typeface="TH SarabunPSK" charset="0"/>
            </a:rPr>
            <a:t>. การปรับปรุงระบบ </a:t>
          </a:r>
          <a:r>
            <a:rPr lang="en-US" b="1" dirty="0">
              <a:latin typeface="TH SarabunPSK" charset="0"/>
              <a:ea typeface="TH SarabunPSK" charset="0"/>
              <a:cs typeface="TH SarabunPSK" charset="0"/>
            </a:rPr>
            <a:t>TPMS</a:t>
          </a:r>
          <a:endParaRPr lang="th-TH" b="1" dirty="0">
            <a:latin typeface="TH SarabunPSK" charset="0"/>
            <a:ea typeface="TH SarabunPSK" charset="0"/>
            <a:cs typeface="TH SarabunPSK" charset="0"/>
          </a:endParaRPr>
        </a:p>
      </dgm:t>
    </dgm:pt>
    <dgm:pt modelId="{BDD431D7-98AB-244D-BB39-5875D8E8A6D8}" type="parTrans" cxnId="{CF8BE9F0-28BA-EF4B-944B-4246F7984DFF}">
      <dgm:prSet/>
      <dgm:spPr/>
      <dgm:t>
        <a:bodyPr/>
        <a:lstStyle/>
        <a:p>
          <a:endParaRPr lang="en-US"/>
        </a:p>
      </dgm:t>
    </dgm:pt>
    <dgm:pt modelId="{CDBE337D-392D-1A49-B585-0175E5D7D826}" type="sibTrans" cxnId="{CF8BE9F0-28BA-EF4B-944B-4246F7984DFF}">
      <dgm:prSet/>
      <dgm:spPr/>
      <dgm:t>
        <a:bodyPr/>
        <a:lstStyle/>
        <a:p>
          <a:endParaRPr lang="en-US"/>
        </a:p>
      </dgm:t>
    </dgm:pt>
    <dgm:pt modelId="{7DCDC385-6F2A-6E4B-962B-A6A7957CCBD4}">
      <dgm:prSet/>
      <dgm:spPr/>
      <dgm:t>
        <a:bodyPr/>
        <a:lstStyle/>
        <a:p>
          <a:r>
            <a:rPr lang="en-US" b="1" dirty="0">
              <a:latin typeface="TH SarabunPSK" charset="0"/>
              <a:ea typeface="TH SarabunPSK" charset="0"/>
              <a:cs typeface="TH SarabunPSK" charset="0"/>
            </a:rPr>
            <a:t>5. </a:t>
          </a:r>
          <a:r>
            <a:rPr lang="th-TH" b="1" dirty="0">
              <a:latin typeface="TH SarabunPSK" charset="0"/>
              <a:ea typeface="TH SarabunPSK" charset="0"/>
              <a:cs typeface="TH SarabunPSK" charset="0"/>
            </a:rPr>
            <a:t>การใช้งานระบบ </a:t>
          </a:r>
          <a:r>
            <a:rPr lang="en-US" b="1" dirty="0">
              <a:latin typeface="TH SarabunPSK" charset="0"/>
              <a:ea typeface="TH SarabunPSK" charset="0"/>
              <a:cs typeface="TH SarabunPSK" charset="0"/>
            </a:rPr>
            <a:t>TPMS</a:t>
          </a:r>
          <a:endParaRPr lang="th-TH" b="1" dirty="0">
            <a:latin typeface="TH SarabunPSK" charset="0"/>
            <a:ea typeface="TH SarabunPSK" charset="0"/>
            <a:cs typeface="TH SarabunPSK" charset="0"/>
          </a:endParaRPr>
        </a:p>
      </dgm:t>
    </dgm:pt>
    <dgm:pt modelId="{25011937-6585-5F4F-B29E-825FC3EFEDD8}" type="parTrans" cxnId="{1B742278-EC81-8D40-955C-2651BC5C2188}">
      <dgm:prSet/>
      <dgm:spPr/>
      <dgm:t>
        <a:bodyPr/>
        <a:lstStyle/>
        <a:p>
          <a:endParaRPr lang="en-US"/>
        </a:p>
      </dgm:t>
    </dgm:pt>
    <dgm:pt modelId="{6F07EB4C-8B41-1941-8888-2A89DCFAFE5F}" type="sibTrans" cxnId="{1B742278-EC81-8D40-955C-2651BC5C2188}">
      <dgm:prSet/>
      <dgm:spPr/>
      <dgm:t>
        <a:bodyPr/>
        <a:lstStyle/>
        <a:p>
          <a:endParaRPr lang="en-US"/>
        </a:p>
      </dgm:t>
    </dgm:pt>
    <dgm:pt modelId="{AEC1DB54-A09B-9249-B634-D5550933FFFE}" type="pres">
      <dgm:prSet presAssocID="{35507FF4-A185-E047-BB8E-16223A11A4E2}" presName="linear" presStyleCnt="0">
        <dgm:presLayoutVars>
          <dgm:dir/>
          <dgm:animLvl val="lvl"/>
          <dgm:resizeHandles val="exact"/>
        </dgm:presLayoutVars>
      </dgm:prSet>
      <dgm:spPr/>
    </dgm:pt>
    <dgm:pt modelId="{E2FAA7C1-FDD9-A448-B761-12468A51D04E}" type="pres">
      <dgm:prSet presAssocID="{C3235588-A50C-2F4A-A48B-19AF249DBA77}" presName="parentLin" presStyleCnt="0"/>
      <dgm:spPr/>
    </dgm:pt>
    <dgm:pt modelId="{5481D6D2-69E5-154A-8868-3FC88D0D0306}" type="pres">
      <dgm:prSet presAssocID="{C3235588-A50C-2F4A-A48B-19AF249DBA77}" presName="parentLeftMargin" presStyleLbl="node1" presStyleIdx="0" presStyleCnt="5"/>
      <dgm:spPr/>
    </dgm:pt>
    <dgm:pt modelId="{975EEF07-133A-FE4C-86E3-653EBEE42AD1}" type="pres">
      <dgm:prSet presAssocID="{C3235588-A50C-2F4A-A48B-19AF249DBA77}" presName="parentText" presStyleLbl="node1" presStyleIdx="0" presStyleCnt="5" custScaleX="102878" custScaleY="80831" custLinFactNeighborX="13546">
        <dgm:presLayoutVars>
          <dgm:chMax val="0"/>
          <dgm:bulletEnabled val="1"/>
        </dgm:presLayoutVars>
      </dgm:prSet>
      <dgm:spPr/>
    </dgm:pt>
    <dgm:pt modelId="{4FE11B8C-0503-6145-BB71-3C36603284CE}" type="pres">
      <dgm:prSet presAssocID="{C3235588-A50C-2F4A-A48B-19AF249DBA77}" presName="negativeSpace" presStyleCnt="0"/>
      <dgm:spPr/>
    </dgm:pt>
    <dgm:pt modelId="{0910ACB5-B916-DC43-9E1C-E3B0A5C73911}" type="pres">
      <dgm:prSet presAssocID="{C3235588-A50C-2F4A-A48B-19AF249DBA77}" presName="childText" presStyleLbl="conFgAcc1" presStyleIdx="0" presStyleCnt="5">
        <dgm:presLayoutVars>
          <dgm:bulletEnabled val="1"/>
        </dgm:presLayoutVars>
      </dgm:prSet>
      <dgm:spPr/>
    </dgm:pt>
    <dgm:pt modelId="{5E582F25-7E09-6C4A-9FD2-276533E119AA}" type="pres">
      <dgm:prSet presAssocID="{0A4A8FC3-0E17-BD40-ABF8-CB4468E6EE3D}" presName="spaceBetweenRectangles" presStyleCnt="0"/>
      <dgm:spPr/>
    </dgm:pt>
    <dgm:pt modelId="{B15FBE81-E120-B241-9961-09331A333CD5}" type="pres">
      <dgm:prSet presAssocID="{9C5972D7-0046-334B-ABCD-47D4DA28E410}" presName="parentLin" presStyleCnt="0"/>
      <dgm:spPr/>
    </dgm:pt>
    <dgm:pt modelId="{67401A3D-EECC-0442-8141-4EDA8D8A8689}" type="pres">
      <dgm:prSet presAssocID="{9C5972D7-0046-334B-ABCD-47D4DA28E410}" presName="parentLeftMargin" presStyleLbl="node1" presStyleIdx="0" presStyleCnt="5" custScaleX="120153" custScaleY="224455"/>
      <dgm:spPr/>
    </dgm:pt>
    <dgm:pt modelId="{EB025157-207C-EE4D-909F-128BEB577A50}" type="pres">
      <dgm:prSet presAssocID="{9C5972D7-0046-334B-ABCD-47D4DA28E410}" presName="parentText" presStyleLbl="node1" presStyleIdx="1" presStyleCnt="5">
        <dgm:presLayoutVars>
          <dgm:chMax val="0"/>
          <dgm:bulletEnabled val="1"/>
        </dgm:presLayoutVars>
      </dgm:prSet>
      <dgm:spPr/>
    </dgm:pt>
    <dgm:pt modelId="{518E0276-3CA0-4B4D-AE40-F711A6DF06D8}" type="pres">
      <dgm:prSet presAssocID="{9C5972D7-0046-334B-ABCD-47D4DA28E410}" presName="negativeSpace" presStyleCnt="0"/>
      <dgm:spPr/>
    </dgm:pt>
    <dgm:pt modelId="{B7113CB0-88AA-B345-83CA-F39BEDB1E6C4}" type="pres">
      <dgm:prSet presAssocID="{9C5972D7-0046-334B-ABCD-47D4DA28E410}" presName="childText" presStyleLbl="conFgAcc1" presStyleIdx="1" presStyleCnt="5">
        <dgm:presLayoutVars>
          <dgm:bulletEnabled val="1"/>
        </dgm:presLayoutVars>
      </dgm:prSet>
      <dgm:spPr/>
    </dgm:pt>
    <dgm:pt modelId="{93E54CD6-C617-5A44-9D99-183D3FB1BDB1}" type="pres">
      <dgm:prSet presAssocID="{AE9E9E70-6EB9-F643-96D2-2DA78EA647E5}" presName="spaceBetweenRectangles" presStyleCnt="0"/>
      <dgm:spPr/>
    </dgm:pt>
    <dgm:pt modelId="{8D803348-F950-274E-BBA9-BD25BB1E04E6}" type="pres">
      <dgm:prSet presAssocID="{D91E737F-C868-C543-84B0-B21BD18D8833}" presName="parentLin" presStyleCnt="0"/>
      <dgm:spPr/>
    </dgm:pt>
    <dgm:pt modelId="{CF121060-1777-994B-91E3-E7DC7C05E9AF}" type="pres">
      <dgm:prSet presAssocID="{D91E737F-C868-C543-84B0-B21BD18D8833}" presName="parentLeftMargin" presStyleLbl="node1" presStyleIdx="1" presStyleCnt="5" custScaleX="120153" custScaleY="181918"/>
      <dgm:spPr/>
    </dgm:pt>
    <dgm:pt modelId="{B95F5A0C-32AB-354A-97A7-7804F78BBE15}" type="pres">
      <dgm:prSet presAssocID="{D91E737F-C868-C543-84B0-B21BD18D8833}" presName="parentText" presStyleLbl="node1" presStyleIdx="2" presStyleCnt="5">
        <dgm:presLayoutVars>
          <dgm:chMax val="0"/>
          <dgm:bulletEnabled val="1"/>
        </dgm:presLayoutVars>
      </dgm:prSet>
      <dgm:spPr/>
    </dgm:pt>
    <dgm:pt modelId="{FF9E5BD9-99DE-2B48-8656-FC857CEAF59D}" type="pres">
      <dgm:prSet presAssocID="{D91E737F-C868-C543-84B0-B21BD18D8833}" presName="negativeSpace" presStyleCnt="0"/>
      <dgm:spPr/>
    </dgm:pt>
    <dgm:pt modelId="{B2F90AB1-644B-C348-AC86-DF2E25966289}" type="pres">
      <dgm:prSet presAssocID="{D91E737F-C868-C543-84B0-B21BD18D8833}" presName="childText" presStyleLbl="conFgAcc1" presStyleIdx="2" presStyleCnt="5">
        <dgm:presLayoutVars>
          <dgm:bulletEnabled val="1"/>
        </dgm:presLayoutVars>
      </dgm:prSet>
      <dgm:spPr/>
    </dgm:pt>
    <dgm:pt modelId="{0586AFDD-BDB5-784E-92E9-5475D1B69B2A}" type="pres">
      <dgm:prSet presAssocID="{CB773254-580B-964B-8650-67BF0E2BE5D6}" presName="spaceBetweenRectangles" presStyleCnt="0"/>
      <dgm:spPr/>
    </dgm:pt>
    <dgm:pt modelId="{70E0BECC-20DF-384E-B53E-FD44F76562D3}" type="pres">
      <dgm:prSet presAssocID="{D390682E-6E75-B640-AF08-AEAAAD8BB3D4}" presName="parentLin" presStyleCnt="0"/>
      <dgm:spPr/>
    </dgm:pt>
    <dgm:pt modelId="{B07CA5C3-27B9-FB47-A37F-6DFF43F4FF56}" type="pres">
      <dgm:prSet presAssocID="{D390682E-6E75-B640-AF08-AEAAAD8BB3D4}" presName="parentLeftMargin" presStyleLbl="node1" presStyleIdx="2" presStyleCnt="5" custScaleX="119835" custScaleY="225392"/>
      <dgm:spPr/>
    </dgm:pt>
    <dgm:pt modelId="{AAF3F040-F26A-784E-A4BD-E16C8B0ECA2F}" type="pres">
      <dgm:prSet presAssocID="{D390682E-6E75-B640-AF08-AEAAAD8BB3D4}" presName="parentText" presStyleLbl="node1" presStyleIdx="3" presStyleCnt="5">
        <dgm:presLayoutVars>
          <dgm:chMax val="0"/>
          <dgm:bulletEnabled val="1"/>
        </dgm:presLayoutVars>
      </dgm:prSet>
      <dgm:spPr/>
    </dgm:pt>
    <dgm:pt modelId="{341215C8-C826-7E48-8B66-E4A3A3BF9A70}" type="pres">
      <dgm:prSet presAssocID="{D390682E-6E75-B640-AF08-AEAAAD8BB3D4}" presName="negativeSpace" presStyleCnt="0"/>
      <dgm:spPr/>
    </dgm:pt>
    <dgm:pt modelId="{256F3572-2AF6-1946-BB18-33B5068F3291}" type="pres">
      <dgm:prSet presAssocID="{D390682E-6E75-B640-AF08-AEAAAD8BB3D4}" presName="childText" presStyleLbl="conFgAcc1" presStyleIdx="3" presStyleCnt="5">
        <dgm:presLayoutVars>
          <dgm:bulletEnabled val="1"/>
        </dgm:presLayoutVars>
      </dgm:prSet>
      <dgm:spPr/>
    </dgm:pt>
    <dgm:pt modelId="{A6B87BCC-618F-F644-8B70-318D880ADD98}" type="pres">
      <dgm:prSet presAssocID="{CDBE337D-392D-1A49-B585-0175E5D7D826}" presName="spaceBetweenRectangles" presStyleCnt="0"/>
      <dgm:spPr/>
    </dgm:pt>
    <dgm:pt modelId="{D39AB9A4-7027-C944-8B07-ED993BBE0F02}" type="pres">
      <dgm:prSet presAssocID="{7DCDC385-6F2A-6E4B-962B-A6A7957CCBD4}" presName="parentLin" presStyleCnt="0"/>
      <dgm:spPr/>
    </dgm:pt>
    <dgm:pt modelId="{9BDAD26F-3869-A746-8CB4-958FEB5136DC}" type="pres">
      <dgm:prSet presAssocID="{7DCDC385-6F2A-6E4B-962B-A6A7957CCBD4}" presName="parentLeftMargin" presStyleLbl="node1" presStyleIdx="3" presStyleCnt="5"/>
      <dgm:spPr/>
    </dgm:pt>
    <dgm:pt modelId="{88E2FC00-511E-0B4B-9A41-016390A2D4D0}" type="pres">
      <dgm:prSet presAssocID="{7DCDC385-6F2A-6E4B-962B-A6A7957CCBD4}" presName="parentText" presStyleLbl="node1" presStyleIdx="4" presStyleCnt="5" custLinFactNeighborX="31027">
        <dgm:presLayoutVars>
          <dgm:chMax val="0"/>
          <dgm:bulletEnabled val="1"/>
        </dgm:presLayoutVars>
      </dgm:prSet>
      <dgm:spPr/>
    </dgm:pt>
    <dgm:pt modelId="{E986DFE3-1F53-CA49-AF1B-7185A30C2DDA}" type="pres">
      <dgm:prSet presAssocID="{7DCDC385-6F2A-6E4B-962B-A6A7957CCBD4}" presName="negativeSpace" presStyleCnt="0"/>
      <dgm:spPr/>
    </dgm:pt>
    <dgm:pt modelId="{4AAF549D-6BF6-CF44-BEA0-D66238C39167}" type="pres">
      <dgm:prSet presAssocID="{7DCDC385-6F2A-6E4B-962B-A6A7957CCBD4}" presName="childText" presStyleLbl="conFgAcc1" presStyleIdx="4" presStyleCnt="5">
        <dgm:presLayoutVars>
          <dgm:bulletEnabled val="1"/>
        </dgm:presLayoutVars>
      </dgm:prSet>
      <dgm:spPr/>
    </dgm:pt>
  </dgm:ptLst>
  <dgm:cxnLst>
    <dgm:cxn modelId="{E0228F13-3488-9F4E-946E-770A2E2C46A0}" type="presOf" srcId="{D91E737F-C868-C543-84B0-B21BD18D8833}" destId="{CF121060-1777-994B-91E3-E7DC7C05E9AF}" srcOrd="0" destOrd="0" presId="urn:microsoft.com/office/officeart/2005/8/layout/list1"/>
    <dgm:cxn modelId="{E8901E36-8B96-6C4E-8634-BC4C1DB6555D}" srcId="{35507FF4-A185-E047-BB8E-16223A11A4E2}" destId="{9C5972D7-0046-334B-ABCD-47D4DA28E410}" srcOrd="1" destOrd="0" parTransId="{7B8EC3A9-B388-974E-87FE-72FAD58DA220}" sibTransId="{AE9E9E70-6EB9-F643-96D2-2DA78EA647E5}"/>
    <dgm:cxn modelId="{C8FA2438-FEC0-764A-9818-FAEA232EF67F}" type="presOf" srcId="{D390682E-6E75-B640-AF08-AEAAAD8BB3D4}" destId="{B07CA5C3-27B9-FB47-A37F-6DFF43F4FF56}" srcOrd="0" destOrd="0" presId="urn:microsoft.com/office/officeart/2005/8/layout/list1"/>
    <dgm:cxn modelId="{10033566-695C-EA4D-993F-77CA09FFAFAA}" type="presOf" srcId="{7DCDC385-6F2A-6E4B-962B-A6A7957CCBD4}" destId="{9BDAD26F-3869-A746-8CB4-958FEB5136DC}" srcOrd="0" destOrd="0" presId="urn:microsoft.com/office/officeart/2005/8/layout/list1"/>
    <dgm:cxn modelId="{E44ECD6B-4DC2-734C-B56B-83A709F075AE}" type="presOf" srcId="{C3235588-A50C-2F4A-A48B-19AF249DBA77}" destId="{975EEF07-133A-FE4C-86E3-653EBEE42AD1}" srcOrd="1" destOrd="0" presId="urn:microsoft.com/office/officeart/2005/8/layout/list1"/>
    <dgm:cxn modelId="{87723D53-8ADD-3748-BBD3-46DA8A32C821}" srcId="{35507FF4-A185-E047-BB8E-16223A11A4E2}" destId="{C3235588-A50C-2F4A-A48B-19AF249DBA77}" srcOrd="0" destOrd="0" parTransId="{F7AFF01F-AB6E-ED47-A44C-B08E7063E0DD}" sibTransId="{0A4A8FC3-0E17-BD40-ABF8-CB4468E6EE3D}"/>
    <dgm:cxn modelId="{39F28B73-6E97-FD4C-9A36-ED8377B13776}" type="presOf" srcId="{D91E737F-C868-C543-84B0-B21BD18D8833}" destId="{B95F5A0C-32AB-354A-97A7-7804F78BBE15}" srcOrd="1" destOrd="0" presId="urn:microsoft.com/office/officeart/2005/8/layout/list1"/>
    <dgm:cxn modelId="{5E816277-4D6B-CC44-B05A-B2B3FE4CFE63}" type="presOf" srcId="{35507FF4-A185-E047-BB8E-16223A11A4E2}" destId="{AEC1DB54-A09B-9249-B634-D5550933FFFE}" srcOrd="0" destOrd="0" presId="urn:microsoft.com/office/officeart/2005/8/layout/list1"/>
    <dgm:cxn modelId="{D392EA57-CC43-994E-9634-69D26AA0A677}" type="presOf" srcId="{7DCDC385-6F2A-6E4B-962B-A6A7957CCBD4}" destId="{88E2FC00-511E-0B4B-9A41-016390A2D4D0}" srcOrd="1" destOrd="0" presId="urn:microsoft.com/office/officeart/2005/8/layout/list1"/>
    <dgm:cxn modelId="{1B742278-EC81-8D40-955C-2651BC5C2188}" srcId="{35507FF4-A185-E047-BB8E-16223A11A4E2}" destId="{7DCDC385-6F2A-6E4B-962B-A6A7957CCBD4}" srcOrd="4" destOrd="0" parTransId="{25011937-6585-5F4F-B29E-825FC3EFEDD8}" sibTransId="{6F07EB4C-8B41-1941-8888-2A89DCFAFE5F}"/>
    <dgm:cxn modelId="{9C5751CA-658B-AF43-8E0C-7D4AD6F1143E}" type="presOf" srcId="{9C5972D7-0046-334B-ABCD-47D4DA28E410}" destId="{67401A3D-EECC-0442-8141-4EDA8D8A8689}" srcOrd="0" destOrd="0" presId="urn:microsoft.com/office/officeart/2005/8/layout/list1"/>
    <dgm:cxn modelId="{E00E27CD-F0BC-0C4A-8F7D-9EF5E1DE8323}" type="presOf" srcId="{9C5972D7-0046-334B-ABCD-47D4DA28E410}" destId="{EB025157-207C-EE4D-909F-128BEB577A50}" srcOrd="1" destOrd="0" presId="urn:microsoft.com/office/officeart/2005/8/layout/list1"/>
    <dgm:cxn modelId="{1C64F3DB-3635-624D-A7A0-D8C280954213}" type="presOf" srcId="{C3235588-A50C-2F4A-A48B-19AF249DBA77}" destId="{5481D6D2-69E5-154A-8868-3FC88D0D0306}" srcOrd="0" destOrd="0" presId="urn:microsoft.com/office/officeart/2005/8/layout/list1"/>
    <dgm:cxn modelId="{CF8BE9F0-28BA-EF4B-944B-4246F7984DFF}" srcId="{35507FF4-A185-E047-BB8E-16223A11A4E2}" destId="{D390682E-6E75-B640-AF08-AEAAAD8BB3D4}" srcOrd="3" destOrd="0" parTransId="{BDD431D7-98AB-244D-BB39-5875D8E8A6D8}" sibTransId="{CDBE337D-392D-1A49-B585-0175E5D7D826}"/>
    <dgm:cxn modelId="{7B17F2F0-CA0F-044E-8F72-0EA666508406}" srcId="{35507FF4-A185-E047-BB8E-16223A11A4E2}" destId="{D91E737F-C868-C543-84B0-B21BD18D8833}" srcOrd="2" destOrd="0" parTransId="{F9D2764A-D070-3B44-BA0D-3A78BD2F7059}" sibTransId="{CB773254-580B-964B-8650-67BF0E2BE5D6}"/>
    <dgm:cxn modelId="{00C717F4-BC99-D046-B62A-CE7687A73437}" type="presOf" srcId="{D390682E-6E75-B640-AF08-AEAAAD8BB3D4}" destId="{AAF3F040-F26A-784E-A4BD-E16C8B0ECA2F}" srcOrd="1" destOrd="0" presId="urn:microsoft.com/office/officeart/2005/8/layout/list1"/>
    <dgm:cxn modelId="{BA4DFEF1-9CCC-9247-99B1-60F4577DB925}" type="presParOf" srcId="{AEC1DB54-A09B-9249-B634-D5550933FFFE}" destId="{E2FAA7C1-FDD9-A448-B761-12468A51D04E}" srcOrd="0" destOrd="0" presId="urn:microsoft.com/office/officeart/2005/8/layout/list1"/>
    <dgm:cxn modelId="{9E0F4B66-6D9C-A54A-B941-5B201E51B492}" type="presParOf" srcId="{E2FAA7C1-FDD9-A448-B761-12468A51D04E}" destId="{5481D6D2-69E5-154A-8868-3FC88D0D0306}" srcOrd="0" destOrd="0" presId="urn:microsoft.com/office/officeart/2005/8/layout/list1"/>
    <dgm:cxn modelId="{8AA8026C-135A-9846-9E70-CEF3D084FA45}" type="presParOf" srcId="{E2FAA7C1-FDD9-A448-B761-12468A51D04E}" destId="{975EEF07-133A-FE4C-86E3-653EBEE42AD1}" srcOrd="1" destOrd="0" presId="urn:microsoft.com/office/officeart/2005/8/layout/list1"/>
    <dgm:cxn modelId="{7AC14172-C4E0-4747-8FCA-1E48ED894893}" type="presParOf" srcId="{AEC1DB54-A09B-9249-B634-D5550933FFFE}" destId="{4FE11B8C-0503-6145-BB71-3C36603284CE}" srcOrd="1" destOrd="0" presId="urn:microsoft.com/office/officeart/2005/8/layout/list1"/>
    <dgm:cxn modelId="{AEBE4AEE-9FDB-C749-AE60-79C3BCF4409D}" type="presParOf" srcId="{AEC1DB54-A09B-9249-B634-D5550933FFFE}" destId="{0910ACB5-B916-DC43-9E1C-E3B0A5C73911}" srcOrd="2" destOrd="0" presId="urn:microsoft.com/office/officeart/2005/8/layout/list1"/>
    <dgm:cxn modelId="{AC312734-D159-3743-A6D3-280F70A855A9}" type="presParOf" srcId="{AEC1DB54-A09B-9249-B634-D5550933FFFE}" destId="{5E582F25-7E09-6C4A-9FD2-276533E119AA}" srcOrd="3" destOrd="0" presId="urn:microsoft.com/office/officeart/2005/8/layout/list1"/>
    <dgm:cxn modelId="{ACCCA0E0-E042-A448-98EE-2A9A5FBC4A14}" type="presParOf" srcId="{AEC1DB54-A09B-9249-B634-D5550933FFFE}" destId="{B15FBE81-E120-B241-9961-09331A333CD5}" srcOrd="4" destOrd="0" presId="urn:microsoft.com/office/officeart/2005/8/layout/list1"/>
    <dgm:cxn modelId="{9606B206-1A4C-2343-A5B1-B95B3ED9CB04}" type="presParOf" srcId="{B15FBE81-E120-B241-9961-09331A333CD5}" destId="{67401A3D-EECC-0442-8141-4EDA8D8A8689}" srcOrd="0" destOrd="0" presId="urn:microsoft.com/office/officeart/2005/8/layout/list1"/>
    <dgm:cxn modelId="{AAD2EB97-C207-184D-BE3C-71FEEEE68CC1}" type="presParOf" srcId="{B15FBE81-E120-B241-9961-09331A333CD5}" destId="{EB025157-207C-EE4D-909F-128BEB577A50}" srcOrd="1" destOrd="0" presId="urn:microsoft.com/office/officeart/2005/8/layout/list1"/>
    <dgm:cxn modelId="{65FF963E-147D-7547-BDB0-FC13C303AC4A}" type="presParOf" srcId="{AEC1DB54-A09B-9249-B634-D5550933FFFE}" destId="{518E0276-3CA0-4B4D-AE40-F711A6DF06D8}" srcOrd="5" destOrd="0" presId="urn:microsoft.com/office/officeart/2005/8/layout/list1"/>
    <dgm:cxn modelId="{371FC693-90AD-AA45-B610-421A6B6E95D5}" type="presParOf" srcId="{AEC1DB54-A09B-9249-B634-D5550933FFFE}" destId="{B7113CB0-88AA-B345-83CA-F39BEDB1E6C4}" srcOrd="6" destOrd="0" presId="urn:microsoft.com/office/officeart/2005/8/layout/list1"/>
    <dgm:cxn modelId="{B5E26231-2D4F-7D4E-92DE-46A362F66C3B}" type="presParOf" srcId="{AEC1DB54-A09B-9249-B634-D5550933FFFE}" destId="{93E54CD6-C617-5A44-9D99-183D3FB1BDB1}" srcOrd="7" destOrd="0" presId="urn:microsoft.com/office/officeart/2005/8/layout/list1"/>
    <dgm:cxn modelId="{03920BB9-CB17-9A46-B93B-01305FA34161}" type="presParOf" srcId="{AEC1DB54-A09B-9249-B634-D5550933FFFE}" destId="{8D803348-F950-274E-BBA9-BD25BB1E04E6}" srcOrd="8" destOrd="0" presId="urn:microsoft.com/office/officeart/2005/8/layout/list1"/>
    <dgm:cxn modelId="{77563D3E-8D25-E44C-B81A-85E0A5BA6D3E}" type="presParOf" srcId="{8D803348-F950-274E-BBA9-BD25BB1E04E6}" destId="{CF121060-1777-994B-91E3-E7DC7C05E9AF}" srcOrd="0" destOrd="0" presId="urn:microsoft.com/office/officeart/2005/8/layout/list1"/>
    <dgm:cxn modelId="{68C04E48-387A-9948-9C5E-3D94A4B78ACF}" type="presParOf" srcId="{8D803348-F950-274E-BBA9-BD25BB1E04E6}" destId="{B95F5A0C-32AB-354A-97A7-7804F78BBE15}" srcOrd="1" destOrd="0" presId="urn:microsoft.com/office/officeart/2005/8/layout/list1"/>
    <dgm:cxn modelId="{51D22F3C-0B51-0A42-AC33-B31349FF368E}" type="presParOf" srcId="{AEC1DB54-A09B-9249-B634-D5550933FFFE}" destId="{FF9E5BD9-99DE-2B48-8656-FC857CEAF59D}" srcOrd="9" destOrd="0" presId="urn:microsoft.com/office/officeart/2005/8/layout/list1"/>
    <dgm:cxn modelId="{76346770-97E3-7A41-B15E-21AFC1B27C64}" type="presParOf" srcId="{AEC1DB54-A09B-9249-B634-D5550933FFFE}" destId="{B2F90AB1-644B-C348-AC86-DF2E25966289}" srcOrd="10" destOrd="0" presId="urn:microsoft.com/office/officeart/2005/8/layout/list1"/>
    <dgm:cxn modelId="{C2CB5CD6-6826-E14B-B19A-58D378B7C46D}" type="presParOf" srcId="{AEC1DB54-A09B-9249-B634-D5550933FFFE}" destId="{0586AFDD-BDB5-784E-92E9-5475D1B69B2A}" srcOrd="11" destOrd="0" presId="urn:microsoft.com/office/officeart/2005/8/layout/list1"/>
    <dgm:cxn modelId="{D586FCCB-7EE4-F84D-8D3C-6B64911E9897}" type="presParOf" srcId="{AEC1DB54-A09B-9249-B634-D5550933FFFE}" destId="{70E0BECC-20DF-384E-B53E-FD44F76562D3}" srcOrd="12" destOrd="0" presId="urn:microsoft.com/office/officeart/2005/8/layout/list1"/>
    <dgm:cxn modelId="{4FAD91BF-600F-BE4B-B1AE-5DE7D2B34F7D}" type="presParOf" srcId="{70E0BECC-20DF-384E-B53E-FD44F76562D3}" destId="{B07CA5C3-27B9-FB47-A37F-6DFF43F4FF56}" srcOrd="0" destOrd="0" presId="urn:microsoft.com/office/officeart/2005/8/layout/list1"/>
    <dgm:cxn modelId="{C0C79EE9-1744-D447-B3A5-13AE828A8A27}" type="presParOf" srcId="{70E0BECC-20DF-384E-B53E-FD44F76562D3}" destId="{AAF3F040-F26A-784E-A4BD-E16C8B0ECA2F}" srcOrd="1" destOrd="0" presId="urn:microsoft.com/office/officeart/2005/8/layout/list1"/>
    <dgm:cxn modelId="{2F81EA1C-4EC0-3D4D-A37B-5099B488B65B}" type="presParOf" srcId="{AEC1DB54-A09B-9249-B634-D5550933FFFE}" destId="{341215C8-C826-7E48-8B66-E4A3A3BF9A70}" srcOrd="13" destOrd="0" presId="urn:microsoft.com/office/officeart/2005/8/layout/list1"/>
    <dgm:cxn modelId="{9348C238-4BA9-314B-AD72-5B60DC903E0E}" type="presParOf" srcId="{AEC1DB54-A09B-9249-B634-D5550933FFFE}" destId="{256F3572-2AF6-1946-BB18-33B5068F3291}" srcOrd="14" destOrd="0" presId="urn:microsoft.com/office/officeart/2005/8/layout/list1"/>
    <dgm:cxn modelId="{63F972DE-5945-6D4C-8938-91583FD317FA}" type="presParOf" srcId="{AEC1DB54-A09B-9249-B634-D5550933FFFE}" destId="{A6B87BCC-618F-F644-8B70-318D880ADD98}" srcOrd="15" destOrd="0" presId="urn:microsoft.com/office/officeart/2005/8/layout/list1"/>
    <dgm:cxn modelId="{77E3011F-8C55-F24E-9C72-187E103B83B3}" type="presParOf" srcId="{AEC1DB54-A09B-9249-B634-D5550933FFFE}" destId="{D39AB9A4-7027-C944-8B07-ED993BBE0F02}" srcOrd="16" destOrd="0" presId="urn:microsoft.com/office/officeart/2005/8/layout/list1"/>
    <dgm:cxn modelId="{5BD613B6-9585-7F44-8DF2-2F25902A4EE9}" type="presParOf" srcId="{D39AB9A4-7027-C944-8B07-ED993BBE0F02}" destId="{9BDAD26F-3869-A746-8CB4-958FEB5136DC}" srcOrd="0" destOrd="0" presId="urn:microsoft.com/office/officeart/2005/8/layout/list1"/>
    <dgm:cxn modelId="{BCBAB1B3-B528-2647-BDF3-129D1D9440DF}" type="presParOf" srcId="{D39AB9A4-7027-C944-8B07-ED993BBE0F02}" destId="{88E2FC00-511E-0B4B-9A41-016390A2D4D0}" srcOrd="1" destOrd="0" presId="urn:microsoft.com/office/officeart/2005/8/layout/list1"/>
    <dgm:cxn modelId="{4651E853-82F3-A441-937E-0FD6F5C20083}" type="presParOf" srcId="{AEC1DB54-A09B-9249-B634-D5550933FFFE}" destId="{E986DFE3-1F53-CA49-AF1B-7185A30C2DDA}" srcOrd="17" destOrd="0" presId="urn:microsoft.com/office/officeart/2005/8/layout/list1"/>
    <dgm:cxn modelId="{4413FC78-B2AE-284D-A00D-35DB397B447C}" type="presParOf" srcId="{AEC1DB54-A09B-9249-B634-D5550933FFFE}" destId="{4AAF549D-6BF6-CF44-BEA0-D66238C39167}" srcOrd="18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/>
      <dgm:spPr>
        <a:xfrm>
          <a:off x="5845" y="0"/>
          <a:ext cx="2535502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b="1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/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/>
        </a:p>
      </dgm:t>
    </dgm:pt>
    <dgm:pt modelId="{DEAF1474-FDE1-4E57-BA8E-3B161D00960B}">
      <dgm:prSet phldrT="[Text]"/>
      <dgm:spPr>
        <a:xfrm>
          <a:off x="2315540" y="0"/>
          <a:ext cx="2258075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/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/>
        </a:p>
      </dgm:t>
    </dgm:pt>
    <dgm:pt modelId="{6ACEBD2F-4C1C-4318-92F9-E152B0C47239}">
      <dgm:prSet phldrT="[Text]"/>
      <dgm:spPr>
        <a:xfrm>
          <a:off x="2315540" y="0"/>
          <a:ext cx="2258075" cy="785818"/>
        </a:xfr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/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/>
        </a:p>
      </dgm:t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0F95664F-B9AE-464D-B50A-54329BAD8645}" type="pres">
      <dgm:prSet presAssocID="{EA8F29CE-B22B-4BAB-98E2-35E8AEB0591E}" presName="parTxOnly" presStyleLbl="node1" presStyleIdx="0" presStyleCnt="3" custScaleX="96849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</dgm:pt>
    <dgm:pt modelId="{22B9EA89-F65A-4CFF-B74F-78200A603F67}" type="pres">
      <dgm:prSet presAssocID="{381D3124-F888-4462-A3A3-92C75636D9B4}" presName="parTxOnlySpace" presStyleCnt="0"/>
      <dgm:spPr/>
    </dgm:pt>
    <dgm:pt modelId="{B697E630-E4B9-480A-A512-EA2D181FA36F}" type="pres">
      <dgm:prSet presAssocID="{6ACEBD2F-4C1C-4318-92F9-E152B0C47239}" presName="parTxOnly" presStyleLbl="node1" presStyleIdx="1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</dgm:pt>
    <dgm:pt modelId="{78107D6F-ADAF-44C9-A06D-0C2A27A02D45}" type="pres">
      <dgm:prSet presAssocID="{D792FC8E-A290-4294-AFDC-85FBAC6FF2C6}" presName="parTxOnlySpace" presStyleCnt="0"/>
      <dgm:spPr/>
    </dgm:pt>
    <dgm:pt modelId="{4426645C-2060-4A66-8235-4C850C7B59BB}" type="pres">
      <dgm:prSet presAssocID="{DEAF1474-FDE1-4E57-BA8E-3B161D00960B}" presName="parTxOnly" presStyleLbl="node1" presStyleIdx="2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</dgm:pt>
  </dgm:ptLst>
  <dgm:cxnLst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635DBDB9-2574-DC4C-BB5D-5B10A2DA4230}" type="presOf" srcId="{EA8F29CE-B22B-4BAB-98E2-35E8AEB0591E}" destId="{0F95664F-B9AE-464D-B50A-54329BAD8645}" srcOrd="0" destOrd="0" presId="urn:microsoft.com/office/officeart/2005/8/layout/chevron1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AA6068DC-42E0-8342-A584-21F602315FB9}" type="presOf" srcId="{7C77095B-F2BA-47CB-BFEE-9B757B157448}" destId="{5BC27222-D5B7-4001-B378-672CD2831C6D}" srcOrd="0" destOrd="0" presId="urn:microsoft.com/office/officeart/2005/8/layout/chevron1"/>
    <dgm:cxn modelId="{7223F7F2-DC1B-C74F-A1F0-896FCAC0A7EE}" type="presOf" srcId="{DEAF1474-FDE1-4E57-BA8E-3B161D00960B}" destId="{4426645C-2060-4A66-8235-4C850C7B59BB}" srcOrd="0" destOrd="0" presId="urn:microsoft.com/office/officeart/2005/8/layout/chevron1"/>
    <dgm:cxn modelId="{CD7114FF-C3E2-5642-A474-5264DA617E27}" type="presOf" srcId="{6ACEBD2F-4C1C-4318-92F9-E152B0C47239}" destId="{B697E630-E4B9-480A-A512-EA2D181FA36F}" srcOrd="0" destOrd="0" presId="urn:microsoft.com/office/officeart/2005/8/layout/chevron1"/>
    <dgm:cxn modelId="{EB0727CD-D4C9-8A43-ADB8-05568466CAD5}" type="presParOf" srcId="{5BC27222-D5B7-4001-B378-672CD2831C6D}" destId="{0F95664F-B9AE-464D-B50A-54329BAD8645}" srcOrd="0" destOrd="0" presId="urn:microsoft.com/office/officeart/2005/8/layout/chevron1"/>
    <dgm:cxn modelId="{2405E36F-7710-0C42-A91F-1123F2C896E6}" type="presParOf" srcId="{5BC27222-D5B7-4001-B378-672CD2831C6D}" destId="{22B9EA89-F65A-4CFF-B74F-78200A603F67}" srcOrd="1" destOrd="0" presId="urn:microsoft.com/office/officeart/2005/8/layout/chevron1"/>
    <dgm:cxn modelId="{BF88FD57-1545-2E4F-8C2C-93D3093DC527}" type="presParOf" srcId="{5BC27222-D5B7-4001-B378-672CD2831C6D}" destId="{B697E630-E4B9-480A-A512-EA2D181FA36F}" srcOrd="2" destOrd="0" presId="urn:microsoft.com/office/officeart/2005/8/layout/chevron1"/>
    <dgm:cxn modelId="{ECE86BD4-1A05-B043-A6DD-86D7B5B0F414}" type="presParOf" srcId="{5BC27222-D5B7-4001-B378-672CD2831C6D}" destId="{78107D6F-ADAF-44C9-A06D-0C2A27A02D45}" srcOrd="3" destOrd="0" presId="urn:microsoft.com/office/officeart/2005/8/layout/chevron1"/>
    <dgm:cxn modelId="{1BFFECE7-C8AB-D446-A74D-12576FC0DA6A}" type="presParOf" srcId="{5BC27222-D5B7-4001-B378-672CD2831C6D}" destId="{4426645C-2060-4A66-8235-4C850C7B59B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/>
      <dgm:spPr>
        <a:xfrm>
          <a:off x="5845" y="0"/>
          <a:ext cx="2535502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b="1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/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/>
        </a:p>
      </dgm:t>
    </dgm:pt>
    <dgm:pt modelId="{DEAF1474-FDE1-4E57-BA8E-3B161D00960B}">
      <dgm:prSet phldrT="[Text]"/>
      <dgm:spPr>
        <a:xfrm>
          <a:off x="2315540" y="0"/>
          <a:ext cx="2258075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/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/>
        </a:p>
      </dgm:t>
    </dgm:pt>
    <dgm:pt modelId="{6ACEBD2F-4C1C-4318-92F9-E152B0C47239}">
      <dgm:prSet phldrT="[Text]"/>
      <dgm:spPr>
        <a:xfrm>
          <a:off x="2315540" y="0"/>
          <a:ext cx="2258075" cy="785818"/>
        </a:xfr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/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/>
        </a:p>
      </dgm:t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0F95664F-B9AE-464D-B50A-54329BAD8645}" type="pres">
      <dgm:prSet presAssocID="{EA8F29CE-B22B-4BAB-98E2-35E8AEB0591E}" presName="parTxOnly" presStyleLbl="node1" presStyleIdx="0" presStyleCnt="3" custScaleX="96849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</dgm:pt>
    <dgm:pt modelId="{22B9EA89-F65A-4CFF-B74F-78200A603F67}" type="pres">
      <dgm:prSet presAssocID="{381D3124-F888-4462-A3A3-92C75636D9B4}" presName="parTxOnlySpace" presStyleCnt="0"/>
      <dgm:spPr/>
    </dgm:pt>
    <dgm:pt modelId="{B697E630-E4B9-480A-A512-EA2D181FA36F}" type="pres">
      <dgm:prSet presAssocID="{6ACEBD2F-4C1C-4318-92F9-E152B0C47239}" presName="parTxOnly" presStyleLbl="node1" presStyleIdx="1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</dgm:pt>
    <dgm:pt modelId="{78107D6F-ADAF-44C9-A06D-0C2A27A02D45}" type="pres">
      <dgm:prSet presAssocID="{D792FC8E-A290-4294-AFDC-85FBAC6FF2C6}" presName="parTxOnlySpace" presStyleCnt="0"/>
      <dgm:spPr/>
    </dgm:pt>
    <dgm:pt modelId="{4426645C-2060-4A66-8235-4C850C7B59BB}" type="pres">
      <dgm:prSet presAssocID="{DEAF1474-FDE1-4E57-BA8E-3B161D00960B}" presName="parTxOnly" presStyleLbl="node1" presStyleIdx="2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</dgm:pt>
  </dgm:ptLst>
  <dgm:cxnLst>
    <dgm:cxn modelId="{392DB30D-9A94-A544-83D6-113A6CBF4341}" type="presOf" srcId="{6ACEBD2F-4C1C-4318-92F9-E152B0C47239}" destId="{B697E630-E4B9-480A-A512-EA2D181FA36F}" srcOrd="0" destOrd="0" presId="urn:microsoft.com/office/officeart/2005/8/layout/chevron1"/>
    <dgm:cxn modelId="{2692C55F-D9DB-9049-9F9B-C7D3766E04A3}" type="presOf" srcId="{7C77095B-F2BA-47CB-BFEE-9B757B157448}" destId="{5BC27222-D5B7-4001-B378-672CD2831C6D}" srcOrd="0" destOrd="0" presId="urn:microsoft.com/office/officeart/2005/8/layout/chevron1"/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29ACF84A-BFB9-2E46-B85F-6044D6F0DE5D}" type="presOf" srcId="{EA8F29CE-B22B-4BAB-98E2-35E8AEB0591E}" destId="{0F95664F-B9AE-464D-B50A-54329BAD8645}" srcOrd="0" destOrd="0" presId="urn:microsoft.com/office/officeart/2005/8/layout/chevron1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E65607DE-F3D6-8243-8F78-9802859D4D1D}" type="presOf" srcId="{DEAF1474-FDE1-4E57-BA8E-3B161D00960B}" destId="{4426645C-2060-4A66-8235-4C850C7B59BB}" srcOrd="0" destOrd="0" presId="urn:microsoft.com/office/officeart/2005/8/layout/chevron1"/>
    <dgm:cxn modelId="{9D390BF0-34CC-7F41-9FCA-20B91FAEEE92}" type="presParOf" srcId="{5BC27222-D5B7-4001-B378-672CD2831C6D}" destId="{0F95664F-B9AE-464D-B50A-54329BAD8645}" srcOrd="0" destOrd="0" presId="urn:microsoft.com/office/officeart/2005/8/layout/chevron1"/>
    <dgm:cxn modelId="{E0AC158E-EB25-CE47-B6AD-ECAD67548DA5}" type="presParOf" srcId="{5BC27222-D5B7-4001-B378-672CD2831C6D}" destId="{22B9EA89-F65A-4CFF-B74F-78200A603F67}" srcOrd="1" destOrd="0" presId="urn:microsoft.com/office/officeart/2005/8/layout/chevron1"/>
    <dgm:cxn modelId="{96336E69-C50C-324A-AF01-F55D3D398150}" type="presParOf" srcId="{5BC27222-D5B7-4001-B378-672CD2831C6D}" destId="{B697E630-E4B9-480A-A512-EA2D181FA36F}" srcOrd="2" destOrd="0" presId="urn:microsoft.com/office/officeart/2005/8/layout/chevron1"/>
    <dgm:cxn modelId="{A5246EC9-E3CF-9B4D-A211-72EECEF0E85C}" type="presParOf" srcId="{5BC27222-D5B7-4001-B378-672CD2831C6D}" destId="{78107D6F-ADAF-44C9-A06D-0C2A27A02D45}" srcOrd="3" destOrd="0" presId="urn:microsoft.com/office/officeart/2005/8/layout/chevron1"/>
    <dgm:cxn modelId="{6BE127E4-F6A3-7F45-9B63-BB879DDAAF63}" type="presParOf" srcId="{5BC27222-D5B7-4001-B378-672CD2831C6D}" destId="{4426645C-2060-4A66-8235-4C850C7B59B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/>
      <dgm:spPr>
        <a:xfrm>
          <a:off x="5845" y="0"/>
          <a:ext cx="2535502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b="1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/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/>
        </a:p>
      </dgm:t>
    </dgm:pt>
    <dgm:pt modelId="{DEAF1474-FDE1-4E57-BA8E-3B161D00960B}">
      <dgm:prSet phldrT="[Text]"/>
      <dgm:spPr>
        <a:xfrm>
          <a:off x="2315540" y="0"/>
          <a:ext cx="2258075" cy="785818"/>
        </a:xfr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/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/>
        </a:p>
      </dgm:t>
    </dgm:pt>
    <dgm:pt modelId="{6ACEBD2F-4C1C-4318-92F9-E152B0C47239}">
      <dgm:prSet phldrT="[Text]"/>
      <dgm:spPr>
        <a:xfrm>
          <a:off x="2315540" y="0"/>
          <a:ext cx="2258075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/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/>
        </a:p>
      </dgm:t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0F95664F-B9AE-464D-B50A-54329BAD8645}" type="pres">
      <dgm:prSet presAssocID="{EA8F29CE-B22B-4BAB-98E2-35E8AEB0591E}" presName="parTxOnly" presStyleLbl="node1" presStyleIdx="0" presStyleCnt="3" custScaleX="96849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</dgm:pt>
    <dgm:pt modelId="{22B9EA89-F65A-4CFF-B74F-78200A603F67}" type="pres">
      <dgm:prSet presAssocID="{381D3124-F888-4462-A3A3-92C75636D9B4}" presName="parTxOnlySpace" presStyleCnt="0"/>
      <dgm:spPr/>
    </dgm:pt>
    <dgm:pt modelId="{B697E630-E4B9-480A-A512-EA2D181FA36F}" type="pres">
      <dgm:prSet presAssocID="{6ACEBD2F-4C1C-4318-92F9-E152B0C47239}" presName="parTxOnly" presStyleLbl="node1" presStyleIdx="1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</dgm:pt>
    <dgm:pt modelId="{78107D6F-ADAF-44C9-A06D-0C2A27A02D45}" type="pres">
      <dgm:prSet presAssocID="{D792FC8E-A290-4294-AFDC-85FBAC6FF2C6}" presName="parTxOnlySpace" presStyleCnt="0"/>
      <dgm:spPr/>
    </dgm:pt>
    <dgm:pt modelId="{4426645C-2060-4A66-8235-4C850C7B59BB}" type="pres">
      <dgm:prSet presAssocID="{DEAF1474-FDE1-4E57-BA8E-3B161D00960B}" presName="parTxOnly" presStyleLbl="node1" presStyleIdx="2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</dgm:pt>
  </dgm:ptLst>
  <dgm:cxnLst>
    <dgm:cxn modelId="{9C68C940-9738-8443-96ED-7C58BC08D68B}" type="presOf" srcId="{EA8F29CE-B22B-4BAB-98E2-35E8AEB0591E}" destId="{0F95664F-B9AE-464D-B50A-54329BAD8645}" srcOrd="0" destOrd="0" presId="urn:microsoft.com/office/officeart/2005/8/layout/chevron1"/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B3B37ABB-24D3-9247-A2D2-21F4651EBBD2}" type="presOf" srcId="{6ACEBD2F-4C1C-4318-92F9-E152B0C47239}" destId="{B697E630-E4B9-480A-A512-EA2D181FA36F}" srcOrd="0" destOrd="0" presId="urn:microsoft.com/office/officeart/2005/8/layout/chevron1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FEA5B5CD-1423-CD4A-87AE-BA0B3E8E28D8}" type="presOf" srcId="{7C77095B-F2BA-47CB-BFEE-9B757B157448}" destId="{5BC27222-D5B7-4001-B378-672CD2831C6D}" srcOrd="0" destOrd="0" presId="urn:microsoft.com/office/officeart/2005/8/layout/chevron1"/>
    <dgm:cxn modelId="{5C9241F8-31BD-A74A-A910-8F7CF82F0B76}" type="presOf" srcId="{DEAF1474-FDE1-4E57-BA8E-3B161D00960B}" destId="{4426645C-2060-4A66-8235-4C850C7B59BB}" srcOrd="0" destOrd="0" presId="urn:microsoft.com/office/officeart/2005/8/layout/chevron1"/>
    <dgm:cxn modelId="{260B9061-6A44-C344-BC7D-A79EFADC4668}" type="presParOf" srcId="{5BC27222-D5B7-4001-B378-672CD2831C6D}" destId="{0F95664F-B9AE-464D-B50A-54329BAD8645}" srcOrd="0" destOrd="0" presId="urn:microsoft.com/office/officeart/2005/8/layout/chevron1"/>
    <dgm:cxn modelId="{45FAD5AA-37B8-6A4B-B890-9AC97DD65656}" type="presParOf" srcId="{5BC27222-D5B7-4001-B378-672CD2831C6D}" destId="{22B9EA89-F65A-4CFF-B74F-78200A603F67}" srcOrd="1" destOrd="0" presId="urn:microsoft.com/office/officeart/2005/8/layout/chevron1"/>
    <dgm:cxn modelId="{3B15A47D-7099-7547-935A-E27F3DA90F55}" type="presParOf" srcId="{5BC27222-D5B7-4001-B378-672CD2831C6D}" destId="{B697E630-E4B9-480A-A512-EA2D181FA36F}" srcOrd="2" destOrd="0" presId="urn:microsoft.com/office/officeart/2005/8/layout/chevron1"/>
    <dgm:cxn modelId="{032F7667-D618-0C4A-BDBF-B56380C8D3B8}" type="presParOf" srcId="{5BC27222-D5B7-4001-B378-672CD2831C6D}" destId="{78107D6F-ADAF-44C9-A06D-0C2A27A02D45}" srcOrd="3" destOrd="0" presId="urn:microsoft.com/office/officeart/2005/8/layout/chevron1"/>
    <dgm:cxn modelId="{F939B696-F005-E94A-A209-BD422D0BB0D7}" type="presParOf" srcId="{5BC27222-D5B7-4001-B378-672CD2831C6D}" destId="{4426645C-2060-4A66-8235-4C850C7B59B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/>
      <dgm:spPr>
        <a:xfrm>
          <a:off x="5845" y="0"/>
          <a:ext cx="2535502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b="1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/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/>
        </a:p>
      </dgm:t>
    </dgm:pt>
    <dgm:pt modelId="{DEAF1474-FDE1-4E57-BA8E-3B161D00960B}">
      <dgm:prSet phldrT="[Text]"/>
      <dgm:spPr>
        <a:xfrm>
          <a:off x="2315540" y="0"/>
          <a:ext cx="2258075" cy="785818"/>
        </a:xfr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/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/>
        </a:p>
      </dgm:t>
    </dgm:pt>
    <dgm:pt modelId="{6ACEBD2F-4C1C-4318-92F9-E152B0C47239}">
      <dgm:prSet phldrT="[Text]"/>
      <dgm:spPr>
        <a:xfrm>
          <a:off x="2315540" y="0"/>
          <a:ext cx="2258075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/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/>
        </a:p>
      </dgm:t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0F95664F-B9AE-464D-B50A-54329BAD8645}" type="pres">
      <dgm:prSet presAssocID="{EA8F29CE-B22B-4BAB-98E2-35E8AEB0591E}" presName="parTxOnly" presStyleLbl="node1" presStyleIdx="0" presStyleCnt="3" custScaleX="96849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</dgm:pt>
    <dgm:pt modelId="{22B9EA89-F65A-4CFF-B74F-78200A603F67}" type="pres">
      <dgm:prSet presAssocID="{381D3124-F888-4462-A3A3-92C75636D9B4}" presName="parTxOnlySpace" presStyleCnt="0"/>
      <dgm:spPr/>
    </dgm:pt>
    <dgm:pt modelId="{B697E630-E4B9-480A-A512-EA2D181FA36F}" type="pres">
      <dgm:prSet presAssocID="{6ACEBD2F-4C1C-4318-92F9-E152B0C47239}" presName="parTxOnly" presStyleLbl="node1" presStyleIdx="1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</dgm:pt>
    <dgm:pt modelId="{78107D6F-ADAF-44C9-A06D-0C2A27A02D45}" type="pres">
      <dgm:prSet presAssocID="{D792FC8E-A290-4294-AFDC-85FBAC6FF2C6}" presName="parTxOnlySpace" presStyleCnt="0"/>
      <dgm:spPr/>
    </dgm:pt>
    <dgm:pt modelId="{4426645C-2060-4A66-8235-4C850C7B59BB}" type="pres">
      <dgm:prSet presAssocID="{DEAF1474-FDE1-4E57-BA8E-3B161D00960B}" presName="parTxOnly" presStyleLbl="node1" presStyleIdx="2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</dgm:pt>
  </dgm:ptLst>
  <dgm:cxnLst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204BE05A-BD83-BE4B-8E04-D7DA7A920667}" type="presOf" srcId="{DEAF1474-FDE1-4E57-BA8E-3B161D00960B}" destId="{4426645C-2060-4A66-8235-4C850C7B59BB}" srcOrd="0" destOrd="0" presId="urn:microsoft.com/office/officeart/2005/8/layout/chevron1"/>
    <dgm:cxn modelId="{AC381C89-5F7A-F647-83A1-9A374417374C}" type="presOf" srcId="{EA8F29CE-B22B-4BAB-98E2-35E8AEB0591E}" destId="{0F95664F-B9AE-464D-B50A-54329BAD8645}" srcOrd="0" destOrd="0" presId="urn:microsoft.com/office/officeart/2005/8/layout/chevron1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63CF45EB-0BC3-574A-B2BE-4E9B90195153}" type="presOf" srcId="{7C77095B-F2BA-47CB-BFEE-9B757B157448}" destId="{5BC27222-D5B7-4001-B378-672CD2831C6D}" srcOrd="0" destOrd="0" presId="urn:microsoft.com/office/officeart/2005/8/layout/chevron1"/>
    <dgm:cxn modelId="{C7F8D6F7-BEA4-7F48-8F98-2EC4F40F1FE9}" type="presOf" srcId="{6ACEBD2F-4C1C-4318-92F9-E152B0C47239}" destId="{B697E630-E4B9-480A-A512-EA2D181FA36F}" srcOrd="0" destOrd="0" presId="urn:microsoft.com/office/officeart/2005/8/layout/chevron1"/>
    <dgm:cxn modelId="{E3FEB2B9-3AC5-184E-BDFA-7EAB3C51FF9E}" type="presParOf" srcId="{5BC27222-D5B7-4001-B378-672CD2831C6D}" destId="{0F95664F-B9AE-464D-B50A-54329BAD8645}" srcOrd="0" destOrd="0" presId="urn:microsoft.com/office/officeart/2005/8/layout/chevron1"/>
    <dgm:cxn modelId="{8C9BE587-909D-D047-9A2E-43B266FFB232}" type="presParOf" srcId="{5BC27222-D5B7-4001-B378-672CD2831C6D}" destId="{22B9EA89-F65A-4CFF-B74F-78200A603F67}" srcOrd="1" destOrd="0" presId="urn:microsoft.com/office/officeart/2005/8/layout/chevron1"/>
    <dgm:cxn modelId="{1A195251-35ED-0B4C-9CF6-9828D05BC0AA}" type="presParOf" srcId="{5BC27222-D5B7-4001-B378-672CD2831C6D}" destId="{B697E630-E4B9-480A-A512-EA2D181FA36F}" srcOrd="2" destOrd="0" presId="urn:microsoft.com/office/officeart/2005/8/layout/chevron1"/>
    <dgm:cxn modelId="{4A990CAC-653A-0B46-AFEB-03F361BB2C96}" type="presParOf" srcId="{5BC27222-D5B7-4001-B378-672CD2831C6D}" destId="{78107D6F-ADAF-44C9-A06D-0C2A27A02D45}" srcOrd="3" destOrd="0" presId="urn:microsoft.com/office/officeart/2005/8/layout/chevron1"/>
    <dgm:cxn modelId="{05DE0EB8-3405-2443-BDCD-FDB0CDB11A25}" type="presParOf" srcId="{5BC27222-D5B7-4001-B378-672CD2831C6D}" destId="{4426645C-2060-4A66-8235-4C850C7B59B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/>
      <dgm:spPr>
        <a:xfrm>
          <a:off x="5845" y="0"/>
          <a:ext cx="2535502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b="1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/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/>
        </a:p>
      </dgm:t>
    </dgm:pt>
    <dgm:pt modelId="{DEAF1474-FDE1-4E57-BA8E-3B161D00960B}">
      <dgm:prSet phldrT="[Text]"/>
      <dgm:spPr>
        <a:xfrm>
          <a:off x="2315540" y="0"/>
          <a:ext cx="2258075" cy="785818"/>
        </a:xfr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/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/>
        </a:p>
      </dgm:t>
    </dgm:pt>
    <dgm:pt modelId="{6ACEBD2F-4C1C-4318-92F9-E152B0C47239}">
      <dgm:prSet phldrT="[Text]"/>
      <dgm:spPr>
        <a:xfrm>
          <a:off x="2315540" y="0"/>
          <a:ext cx="2258075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/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/>
        </a:p>
      </dgm:t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0F95664F-B9AE-464D-B50A-54329BAD8645}" type="pres">
      <dgm:prSet presAssocID="{EA8F29CE-B22B-4BAB-98E2-35E8AEB0591E}" presName="parTxOnly" presStyleLbl="node1" presStyleIdx="0" presStyleCnt="3" custScaleX="96849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</dgm:pt>
    <dgm:pt modelId="{22B9EA89-F65A-4CFF-B74F-78200A603F67}" type="pres">
      <dgm:prSet presAssocID="{381D3124-F888-4462-A3A3-92C75636D9B4}" presName="parTxOnlySpace" presStyleCnt="0"/>
      <dgm:spPr/>
    </dgm:pt>
    <dgm:pt modelId="{B697E630-E4B9-480A-A512-EA2D181FA36F}" type="pres">
      <dgm:prSet presAssocID="{6ACEBD2F-4C1C-4318-92F9-E152B0C47239}" presName="parTxOnly" presStyleLbl="node1" presStyleIdx="1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</dgm:pt>
    <dgm:pt modelId="{78107D6F-ADAF-44C9-A06D-0C2A27A02D45}" type="pres">
      <dgm:prSet presAssocID="{D792FC8E-A290-4294-AFDC-85FBAC6FF2C6}" presName="parTxOnlySpace" presStyleCnt="0"/>
      <dgm:spPr/>
    </dgm:pt>
    <dgm:pt modelId="{4426645C-2060-4A66-8235-4C850C7B59BB}" type="pres">
      <dgm:prSet presAssocID="{DEAF1474-FDE1-4E57-BA8E-3B161D00960B}" presName="parTxOnly" presStyleLbl="node1" presStyleIdx="2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</dgm:pt>
  </dgm:ptLst>
  <dgm:cxnLst>
    <dgm:cxn modelId="{05908F0A-5BC1-7F47-BD85-E964CED21DEE}" type="presOf" srcId="{7C77095B-F2BA-47CB-BFEE-9B757B157448}" destId="{5BC27222-D5B7-4001-B378-672CD2831C6D}" srcOrd="0" destOrd="0" presId="urn:microsoft.com/office/officeart/2005/8/layout/chevron1"/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18561F6D-E02E-7A4D-9059-8E0C64DB76DA}" type="presOf" srcId="{6ACEBD2F-4C1C-4318-92F9-E152B0C47239}" destId="{B697E630-E4B9-480A-A512-EA2D181FA36F}" srcOrd="0" destOrd="0" presId="urn:microsoft.com/office/officeart/2005/8/layout/chevron1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44C04F9D-9465-5F43-AAEA-A687AA490ECB}" type="presOf" srcId="{EA8F29CE-B22B-4BAB-98E2-35E8AEB0591E}" destId="{0F95664F-B9AE-464D-B50A-54329BAD8645}" srcOrd="0" destOrd="0" presId="urn:microsoft.com/office/officeart/2005/8/layout/chevron1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DE2466CB-BAA4-C64C-A2A0-42F5712B6079}" type="presOf" srcId="{DEAF1474-FDE1-4E57-BA8E-3B161D00960B}" destId="{4426645C-2060-4A66-8235-4C850C7B59BB}" srcOrd="0" destOrd="0" presId="urn:microsoft.com/office/officeart/2005/8/layout/chevron1"/>
    <dgm:cxn modelId="{074E8A13-B9C0-5945-A28E-EF235B261D44}" type="presParOf" srcId="{5BC27222-D5B7-4001-B378-672CD2831C6D}" destId="{0F95664F-B9AE-464D-B50A-54329BAD8645}" srcOrd="0" destOrd="0" presId="urn:microsoft.com/office/officeart/2005/8/layout/chevron1"/>
    <dgm:cxn modelId="{654F298D-60C6-E64E-89E0-E9B9F82AAB7F}" type="presParOf" srcId="{5BC27222-D5B7-4001-B378-672CD2831C6D}" destId="{22B9EA89-F65A-4CFF-B74F-78200A603F67}" srcOrd="1" destOrd="0" presId="urn:microsoft.com/office/officeart/2005/8/layout/chevron1"/>
    <dgm:cxn modelId="{D0B6AEE6-2499-A644-B160-25D862D25806}" type="presParOf" srcId="{5BC27222-D5B7-4001-B378-672CD2831C6D}" destId="{B697E630-E4B9-480A-A512-EA2D181FA36F}" srcOrd="2" destOrd="0" presId="urn:microsoft.com/office/officeart/2005/8/layout/chevron1"/>
    <dgm:cxn modelId="{02FD2122-7BEC-3C4F-9CF5-E3D81CA91E10}" type="presParOf" srcId="{5BC27222-D5B7-4001-B378-672CD2831C6D}" destId="{78107D6F-ADAF-44C9-A06D-0C2A27A02D45}" srcOrd="3" destOrd="0" presId="urn:microsoft.com/office/officeart/2005/8/layout/chevron1"/>
    <dgm:cxn modelId="{1B89818A-D9F1-9A4A-B9B1-86FA299E7623}" type="presParOf" srcId="{5BC27222-D5B7-4001-B378-672CD2831C6D}" destId="{4426645C-2060-4A66-8235-4C850C7B59B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/>
      <dgm:spPr>
        <a:xfrm>
          <a:off x="5845" y="0"/>
          <a:ext cx="2535502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b="1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/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/>
        </a:p>
      </dgm:t>
    </dgm:pt>
    <dgm:pt modelId="{DEAF1474-FDE1-4E57-BA8E-3B161D00960B}">
      <dgm:prSet phldrT="[Text]"/>
      <dgm:spPr>
        <a:xfrm>
          <a:off x="2315540" y="0"/>
          <a:ext cx="2258075" cy="785818"/>
        </a:xfr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/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/>
        </a:p>
      </dgm:t>
    </dgm:pt>
    <dgm:pt modelId="{6ACEBD2F-4C1C-4318-92F9-E152B0C47239}">
      <dgm:prSet phldrT="[Text]"/>
      <dgm:spPr>
        <a:xfrm>
          <a:off x="2315540" y="0"/>
          <a:ext cx="2258075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/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/>
        </a:p>
      </dgm:t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0F95664F-B9AE-464D-B50A-54329BAD8645}" type="pres">
      <dgm:prSet presAssocID="{EA8F29CE-B22B-4BAB-98E2-35E8AEB0591E}" presName="parTxOnly" presStyleLbl="node1" presStyleIdx="0" presStyleCnt="3" custScaleX="96849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</dgm:pt>
    <dgm:pt modelId="{22B9EA89-F65A-4CFF-B74F-78200A603F67}" type="pres">
      <dgm:prSet presAssocID="{381D3124-F888-4462-A3A3-92C75636D9B4}" presName="parTxOnlySpace" presStyleCnt="0"/>
      <dgm:spPr/>
    </dgm:pt>
    <dgm:pt modelId="{B697E630-E4B9-480A-A512-EA2D181FA36F}" type="pres">
      <dgm:prSet presAssocID="{6ACEBD2F-4C1C-4318-92F9-E152B0C47239}" presName="parTxOnly" presStyleLbl="node1" presStyleIdx="1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</dgm:pt>
    <dgm:pt modelId="{78107D6F-ADAF-44C9-A06D-0C2A27A02D45}" type="pres">
      <dgm:prSet presAssocID="{D792FC8E-A290-4294-AFDC-85FBAC6FF2C6}" presName="parTxOnlySpace" presStyleCnt="0"/>
      <dgm:spPr/>
    </dgm:pt>
    <dgm:pt modelId="{4426645C-2060-4A66-8235-4C850C7B59BB}" type="pres">
      <dgm:prSet presAssocID="{DEAF1474-FDE1-4E57-BA8E-3B161D00960B}" presName="parTxOnly" presStyleLbl="node1" presStyleIdx="2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</dgm:pt>
  </dgm:ptLst>
  <dgm:cxnLst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742615A1-0CAC-AF4D-AEAD-45D2102A64A3}" type="presOf" srcId="{6ACEBD2F-4C1C-4318-92F9-E152B0C47239}" destId="{B697E630-E4B9-480A-A512-EA2D181FA36F}" srcOrd="0" destOrd="0" presId="urn:microsoft.com/office/officeart/2005/8/layout/chevron1"/>
    <dgm:cxn modelId="{72CC52BC-F348-FC45-B195-946ABFC206EE}" type="presOf" srcId="{EA8F29CE-B22B-4BAB-98E2-35E8AEB0591E}" destId="{0F95664F-B9AE-464D-B50A-54329BAD8645}" srcOrd="0" destOrd="0" presId="urn:microsoft.com/office/officeart/2005/8/layout/chevron1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8F884FDE-5E73-874D-A3D4-F82991CC4C2C}" type="presOf" srcId="{7C77095B-F2BA-47CB-BFEE-9B757B157448}" destId="{5BC27222-D5B7-4001-B378-672CD2831C6D}" srcOrd="0" destOrd="0" presId="urn:microsoft.com/office/officeart/2005/8/layout/chevron1"/>
    <dgm:cxn modelId="{FA0FC2E3-9ADA-E942-88FE-EB1D945B5566}" type="presOf" srcId="{DEAF1474-FDE1-4E57-BA8E-3B161D00960B}" destId="{4426645C-2060-4A66-8235-4C850C7B59BB}" srcOrd="0" destOrd="0" presId="urn:microsoft.com/office/officeart/2005/8/layout/chevron1"/>
    <dgm:cxn modelId="{F3A090FE-C87C-6C4D-B5B7-1BA2E123A11B}" type="presParOf" srcId="{5BC27222-D5B7-4001-B378-672CD2831C6D}" destId="{0F95664F-B9AE-464D-B50A-54329BAD8645}" srcOrd="0" destOrd="0" presId="urn:microsoft.com/office/officeart/2005/8/layout/chevron1"/>
    <dgm:cxn modelId="{BE9B27C2-A068-114B-8DC9-1277AA4A903B}" type="presParOf" srcId="{5BC27222-D5B7-4001-B378-672CD2831C6D}" destId="{22B9EA89-F65A-4CFF-B74F-78200A603F67}" srcOrd="1" destOrd="0" presId="urn:microsoft.com/office/officeart/2005/8/layout/chevron1"/>
    <dgm:cxn modelId="{690CB38F-9633-6044-9536-48AA2E30B191}" type="presParOf" srcId="{5BC27222-D5B7-4001-B378-672CD2831C6D}" destId="{B697E630-E4B9-480A-A512-EA2D181FA36F}" srcOrd="2" destOrd="0" presId="urn:microsoft.com/office/officeart/2005/8/layout/chevron1"/>
    <dgm:cxn modelId="{6EB3191D-D5F4-9143-9E18-5E0F87FF2891}" type="presParOf" srcId="{5BC27222-D5B7-4001-B378-672CD2831C6D}" destId="{78107D6F-ADAF-44C9-A06D-0C2A27A02D45}" srcOrd="3" destOrd="0" presId="urn:microsoft.com/office/officeart/2005/8/layout/chevron1"/>
    <dgm:cxn modelId="{4C523823-DA32-6E43-87DE-BCBCE99D10FB}" type="presParOf" srcId="{5BC27222-D5B7-4001-B378-672CD2831C6D}" destId="{4426645C-2060-4A66-8235-4C850C7B59B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DC67BEBE-620D-4522-A4B0-E8910DA06AD6}" type="doc">
      <dgm:prSet loTypeId="urn:microsoft.com/office/officeart/2005/8/layout/vProcess5" loCatId="process" qsTypeId="urn:microsoft.com/office/officeart/2005/8/quickstyle/3d3" qsCatId="3D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B3992E07-079C-45DB-8CF0-D21B2DD2FD24}">
      <dgm:prSet phldrT="[Text]" custT="1"/>
      <dgm:spPr>
        <a:xfrm>
          <a:off x="0" y="0"/>
          <a:ext cx="6877064" cy="1084428"/>
        </a:xfrm>
        <a:solidFill>
          <a:schemeClr val="accent2">
            <a:lumMod val="40000"/>
            <a:lumOff val="6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thaiDist"/>
          <a:r>
            <a:rPr lang="en-US" sz="2000" b="1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1</a:t>
          </a:r>
          <a:r>
            <a:rPr lang="th-TH" sz="2000" b="1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นำเข้าข้อมูลความเสียหายโดยพิจารณาความเสียหายว่าเป็นประเภท</a:t>
          </a:r>
          <a:b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</a:b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Low-Cracking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หรือ 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HI - Cracking</a:t>
          </a:r>
          <a:endParaRPr lang="en-US" sz="2000" b="1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9510054F-A1BE-4EA4-892D-8F745BF861E4}" type="parTrans" cxnId="{453BC09B-030C-4577-AB40-70E37ABC5D52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C5C39810-B0F0-46A3-863B-BF4993424AF5}" type="sibTrans" cxnId="{453BC09B-030C-4577-AB40-70E37ABC5D52}">
      <dgm:prSet custT="1"/>
      <dgm:spPr>
        <a:xfrm>
          <a:off x="6172185" y="830573"/>
          <a:ext cx="704878" cy="704878"/>
        </a:xfrm>
        <a:solidFill>
          <a:srgbClr val="4BACC6">
            <a:tint val="40000"/>
            <a:alpha val="90000"/>
            <a:hueOff val="0"/>
            <a:satOff val="0"/>
            <a:lumOff val="0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gm:spPr>
      <dgm:t>
        <a:bodyPr/>
        <a:lstStyle/>
        <a:p>
          <a:pPr algn="just"/>
          <a:endParaRPr lang="en-US" sz="2000" b="1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4D43E682-F073-4E56-969E-52EC623D7E46}">
      <dgm:prSet phldrT="[Text]" custT="1"/>
      <dgm:spPr>
        <a:xfrm>
          <a:off x="575954" y="1281597"/>
          <a:ext cx="6877064" cy="1084428"/>
        </a:xfrm>
        <a:solidFill>
          <a:srgbClr val="CCECFF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thaiDist"/>
          <a:r>
            <a:rPr lang="en-US" sz="2000" b="1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2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วิเคราะห์วิธีการซ่อมบำรุงด้วยวิธีการ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 Slab Replacement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ในแผ่นคอนกรีตที่มีความเสียหายประเภท 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Hi-cracking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 วิเคราะห์วิธีการซ่อมบำรุงด้วยวิธีการ 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Sub Sealing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โดยพิจารณาจากแผ่นคอนกรีตที่มีความเสียหายประเภท 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Low-Cracking</a:t>
          </a:r>
          <a:endParaRPr lang="en-US" sz="2000" b="1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5C05B79E-88E0-42C6-8737-43147B448A92}" type="parTrans" cxnId="{6D2E01AA-3B75-4906-AB83-E3A70EF60149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3D388306-F5F8-4005-9364-A137BB629537}" type="sibTrans" cxnId="{6D2E01AA-3B75-4906-AB83-E3A70EF60149}">
      <dgm:prSet custT="1"/>
      <dgm:spPr>
        <a:xfrm>
          <a:off x="6748139" y="2112171"/>
          <a:ext cx="704878" cy="704878"/>
        </a:xfrm>
        <a:solidFill>
          <a:srgbClr val="4BACC6">
            <a:tint val="40000"/>
            <a:alpha val="90000"/>
            <a:hueOff val="-5370241"/>
            <a:satOff val="24126"/>
            <a:lumOff val="1658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gm:spPr>
      <dgm:t>
        <a:bodyPr/>
        <a:lstStyle/>
        <a:p>
          <a:pPr algn="just"/>
          <a:endParaRPr lang="en-US" sz="2000" b="1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229115D7-A8C7-40B5-9A80-5D29C097B797}">
      <dgm:prSet phldrT="[Text]" custT="1"/>
      <dgm:spPr>
        <a:xfrm>
          <a:off x="1143311" y="2563195"/>
          <a:ext cx="6877064" cy="1084428"/>
        </a:xfrm>
        <a:solidFill>
          <a:srgbClr val="4BACC6">
            <a:hueOff val="-6622584"/>
            <a:satOff val="26541"/>
            <a:lumOff val="5752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thaiDist"/>
          <a:r>
            <a:rPr lang="en-US" sz="2000" b="1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3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วิเคราะห์วิธีการซ่อมบำรุงด้วยวิธีการ 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Joint Sealing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โดยพิจารณารอยต่อของแผ่นคอนกรีตที่เกิดความเสียหาย โดยจะซ่อมแซมเฉพาะแผ่นที่เกิดความเสียหายเท่านั้น</a:t>
          </a:r>
          <a:endParaRPr lang="en-US" sz="2000" b="1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211035C6-F521-4ECB-994F-F9E209B7BEA1}" type="parTrans" cxnId="{CF382E05-0EAA-4644-9A65-CB04F5FC34B3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BE4E8202-80C8-46AA-A38C-94CDFE5D810C}" type="sibTrans" cxnId="{CF382E05-0EAA-4644-9A65-CB04F5FC34B3}">
      <dgm:prSet custT="1"/>
      <dgm:spPr>
        <a:xfrm>
          <a:off x="7315497" y="3393769"/>
          <a:ext cx="704878" cy="704878"/>
        </a:xfrm>
        <a:solidFill>
          <a:srgbClr val="4BACC6">
            <a:tint val="40000"/>
            <a:alpha val="90000"/>
            <a:hueOff val="-10740482"/>
            <a:satOff val="48253"/>
            <a:lumOff val="3317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gm:spPr>
      <dgm:t>
        <a:bodyPr/>
        <a:lstStyle/>
        <a:p>
          <a:pPr algn="just"/>
          <a:endParaRPr lang="en-US" sz="2000" b="1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71F0AB99-C914-4B67-8A01-D3EDAFBA6485}">
      <dgm:prSet phldrT="[Text]" custT="1"/>
      <dgm:spPr>
        <a:xfrm>
          <a:off x="1719265" y="3844793"/>
          <a:ext cx="6877064" cy="1084428"/>
        </a:xfrm>
        <a:solidFill>
          <a:schemeClr val="accent6">
            <a:lumMod val="40000"/>
            <a:lumOff val="6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thaiDist"/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กรณีที่แผ่นคอนกรีตไม่มีความเสียหายดังกล่าวมาแล้วข้างต้น ควรดำเนินการซ่อมบำรุงปกติ (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Routine Maintenance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) เพื่อเป็นการยืดอายุการใช้งานของผิวทางให้ดียิ่งขึ้น</a:t>
          </a:r>
          <a:endParaRPr lang="en-US" sz="2000" b="1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1D25ADA7-6E8D-4359-AC99-FDFEFA9DACA3}" type="parTrans" cxnId="{9E69C978-1CC2-4936-9321-12C390FF21F2}">
      <dgm:prSet/>
      <dgm:spPr/>
      <dgm:t>
        <a:bodyPr/>
        <a:lstStyle/>
        <a:p>
          <a:endParaRPr lang="th-TH"/>
        </a:p>
      </dgm:t>
    </dgm:pt>
    <dgm:pt modelId="{B1662EC6-1256-4373-9C4F-5BF4B8CBC5A2}" type="sibTrans" cxnId="{9E69C978-1CC2-4936-9321-12C390FF21F2}">
      <dgm:prSet/>
      <dgm:spPr/>
      <dgm:t>
        <a:bodyPr/>
        <a:lstStyle/>
        <a:p>
          <a:endParaRPr lang="th-TH"/>
        </a:p>
      </dgm:t>
    </dgm:pt>
    <dgm:pt modelId="{E91809DD-B959-CF4D-9E1C-ED95F3BFE71F}">
      <dgm:prSet phldrT="[Text]" custT="1"/>
      <dgm:spPr>
        <a:xfrm>
          <a:off x="1143311" y="2563195"/>
          <a:ext cx="6877064" cy="1084428"/>
        </a:xfrm>
        <a:solidFill>
          <a:srgbClr val="FFCC99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thaiDist"/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4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 วิเคราะห์วิธีการซ่อมบำรุงด้วยวิธีการ 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AC Overlay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โดยพิจารณาสายทางที่มี</a:t>
          </a:r>
          <a:b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</a:b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ค่าดัชนีความขรุขระสากล (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IRI)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มากกว่า 4.5 เมตรต่อกิโลเมตร</a:t>
          </a:r>
          <a:endParaRPr lang="en-US" sz="2000" b="1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FB092107-C428-7E44-AD14-9FBCA7D31907}" type="parTrans" cxnId="{39C9592C-0A74-8545-A6CF-3189E796BDB6}">
      <dgm:prSet/>
      <dgm:spPr/>
      <dgm:t>
        <a:bodyPr/>
        <a:lstStyle/>
        <a:p>
          <a:endParaRPr lang="en-US"/>
        </a:p>
      </dgm:t>
    </dgm:pt>
    <dgm:pt modelId="{80957CE2-3F11-1149-99A0-1656C9C7624A}" type="sibTrans" cxnId="{39C9592C-0A74-8545-A6CF-3189E796BDB6}">
      <dgm:prSet/>
      <dgm:spPr/>
      <dgm:t>
        <a:bodyPr/>
        <a:lstStyle/>
        <a:p>
          <a:endParaRPr lang="en-US"/>
        </a:p>
      </dgm:t>
    </dgm:pt>
    <dgm:pt modelId="{C6F78C28-BF8E-4F26-9138-5843A993EB23}" type="pres">
      <dgm:prSet presAssocID="{DC67BEBE-620D-4522-A4B0-E8910DA06AD6}" presName="outerComposite" presStyleCnt="0">
        <dgm:presLayoutVars>
          <dgm:chMax val="5"/>
          <dgm:dir/>
          <dgm:resizeHandles val="exact"/>
        </dgm:presLayoutVars>
      </dgm:prSet>
      <dgm:spPr/>
    </dgm:pt>
    <dgm:pt modelId="{667A1836-79A9-48F5-94CE-D92DCE407341}" type="pres">
      <dgm:prSet presAssocID="{DC67BEBE-620D-4522-A4B0-E8910DA06AD6}" presName="dummyMaxCanvas" presStyleCnt="0">
        <dgm:presLayoutVars/>
      </dgm:prSet>
      <dgm:spPr/>
    </dgm:pt>
    <dgm:pt modelId="{9FFC9F94-6685-4BE4-B2C4-F6B1F4440668}" type="pres">
      <dgm:prSet presAssocID="{DC67BEBE-620D-4522-A4B0-E8910DA06AD6}" presName="FiveNodes_1" presStyleLbl="node1" presStyleIdx="0" presStyleCnt="5">
        <dgm:presLayoutVars>
          <dgm:bulletEnabled val="1"/>
        </dgm:presLayoutVars>
      </dgm:prSet>
      <dgm:spPr/>
    </dgm:pt>
    <dgm:pt modelId="{A147B7AA-5F90-4CB3-BC41-1E63DE972F2E}" type="pres">
      <dgm:prSet presAssocID="{DC67BEBE-620D-4522-A4B0-E8910DA06AD6}" presName="FiveNodes_2" presStyleLbl="node1" presStyleIdx="1" presStyleCnt="5">
        <dgm:presLayoutVars>
          <dgm:bulletEnabled val="1"/>
        </dgm:presLayoutVars>
      </dgm:prSet>
      <dgm:spPr/>
    </dgm:pt>
    <dgm:pt modelId="{0567DD11-F8D3-4BEE-9B0A-8F863A4DA410}" type="pres">
      <dgm:prSet presAssocID="{DC67BEBE-620D-4522-A4B0-E8910DA06AD6}" presName="FiveNodes_3" presStyleLbl="node1" presStyleIdx="2" presStyleCnt="5">
        <dgm:presLayoutVars>
          <dgm:bulletEnabled val="1"/>
        </dgm:presLayoutVars>
      </dgm:prSet>
      <dgm:spPr/>
    </dgm:pt>
    <dgm:pt modelId="{78C75002-BAFB-4ABC-B56E-7443AE341F8D}" type="pres">
      <dgm:prSet presAssocID="{DC67BEBE-620D-4522-A4B0-E8910DA06AD6}" presName="FiveNodes_4" presStyleLbl="node1" presStyleIdx="3" presStyleCnt="5">
        <dgm:presLayoutVars>
          <dgm:bulletEnabled val="1"/>
        </dgm:presLayoutVars>
      </dgm:prSet>
      <dgm:spPr/>
    </dgm:pt>
    <dgm:pt modelId="{59CF3608-0101-47D8-A3DA-9174C5AEBEC9}" type="pres">
      <dgm:prSet presAssocID="{DC67BEBE-620D-4522-A4B0-E8910DA06AD6}" presName="FiveNodes_5" presStyleLbl="node1" presStyleIdx="4" presStyleCnt="5">
        <dgm:presLayoutVars>
          <dgm:bulletEnabled val="1"/>
        </dgm:presLayoutVars>
      </dgm:prSet>
      <dgm:spPr/>
    </dgm:pt>
    <dgm:pt modelId="{66B8E34C-91D2-453D-BB1E-09F480DF7937}" type="pres">
      <dgm:prSet presAssocID="{DC67BEBE-620D-4522-A4B0-E8910DA06AD6}" presName="FiveConn_1-2" presStyleLbl="fgAccFollowNode1" presStyleIdx="0" presStyleCnt="4">
        <dgm:presLayoutVars>
          <dgm:bulletEnabled val="1"/>
        </dgm:presLayoutVars>
      </dgm:prSet>
      <dgm:spPr/>
    </dgm:pt>
    <dgm:pt modelId="{ECBF5352-1DDA-4A8E-A678-A5A1863D5C29}" type="pres">
      <dgm:prSet presAssocID="{DC67BEBE-620D-4522-A4B0-E8910DA06AD6}" presName="FiveConn_2-3" presStyleLbl="fgAccFollowNode1" presStyleIdx="1" presStyleCnt="4">
        <dgm:presLayoutVars>
          <dgm:bulletEnabled val="1"/>
        </dgm:presLayoutVars>
      </dgm:prSet>
      <dgm:spPr/>
    </dgm:pt>
    <dgm:pt modelId="{F5551F61-5EB8-4A0F-817E-F581A8170783}" type="pres">
      <dgm:prSet presAssocID="{DC67BEBE-620D-4522-A4B0-E8910DA06AD6}" presName="FiveConn_3-4" presStyleLbl="fgAccFollowNode1" presStyleIdx="2" presStyleCnt="4">
        <dgm:presLayoutVars>
          <dgm:bulletEnabled val="1"/>
        </dgm:presLayoutVars>
      </dgm:prSet>
      <dgm:spPr/>
    </dgm:pt>
    <dgm:pt modelId="{94880CFC-A205-4114-B0D2-5E1D4A5A1914}" type="pres">
      <dgm:prSet presAssocID="{DC67BEBE-620D-4522-A4B0-E8910DA06AD6}" presName="FiveConn_4-5" presStyleLbl="fgAccFollowNode1" presStyleIdx="3" presStyleCnt="4">
        <dgm:presLayoutVars>
          <dgm:bulletEnabled val="1"/>
        </dgm:presLayoutVars>
      </dgm:prSet>
      <dgm:spPr/>
    </dgm:pt>
    <dgm:pt modelId="{117B2393-7AF6-43EC-9B5A-458CAC4B6355}" type="pres">
      <dgm:prSet presAssocID="{DC67BEBE-620D-4522-A4B0-E8910DA06AD6}" presName="FiveNodes_1_text" presStyleLbl="node1" presStyleIdx="4" presStyleCnt="5">
        <dgm:presLayoutVars>
          <dgm:bulletEnabled val="1"/>
        </dgm:presLayoutVars>
      </dgm:prSet>
      <dgm:spPr/>
    </dgm:pt>
    <dgm:pt modelId="{70A5C592-810B-4596-929C-AFB8C53BC1F4}" type="pres">
      <dgm:prSet presAssocID="{DC67BEBE-620D-4522-A4B0-E8910DA06AD6}" presName="FiveNodes_2_text" presStyleLbl="node1" presStyleIdx="4" presStyleCnt="5">
        <dgm:presLayoutVars>
          <dgm:bulletEnabled val="1"/>
        </dgm:presLayoutVars>
      </dgm:prSet>
      <dgm:spPr/>
    </dgm:pt>
    <dgm:pt modelId="{511B64E3-14C6-4473-8D37-19CA5AD44951}" type="pres">
      <dgm:prSet presAssocID="{DC67BEBE-620D-4522-A4B0-E8910DA06AD6}" presName="FiveNodes_3_text" presStyleLbl="node1" presStyleIdx="4" presStyleCnt="5">
        <dgm:presLayoutVars>
          <dgm:bulletEnabled val="1"/>
        </dgm:presLayoutVars>
      </dgm:prSet>
      <dgm:spPr/>
    </dgm:pt>
    <dgm:pt modelId="{D65B96B5-EF45-4873-808A-BFD1E1D48A5B}" type="pres">
      <dgm:prSet presAssocID="{DC67BEBE-620D-4522-A4B0-E8910DA06AD6}" presName="FiveNodes_4_text" presStyleLbl="node1" presStyleIdx="4" presStyleCnt="5">
        <dgm:presLayoutVars>
          <dgm:bulletEnabled val="1"/>
        </dgm:presLayoutVars>
      </dgm:prSet>
      <dgm:spPr/>
    </dgm:pt>
    <dgm:pt modelId="{A68FAD14-C760-4044-9FDD-00BD84AE6006}" type="pres">
      <dgm:prSet presAssocID="{DC67BEBE-620D-4522-A4B0-E8910DA06AD6}" presName="FiveNodes_5_text" presStyleLbl="node1" presStyleIdx="4" presStyleCnt="5">
        <dgm:presLayoutVars>
          <dgm:bulletEnabled val="1"/>
        </dgm:presLayoutVars>
      </dgm:prSet>
      <dgm:spPr/>
    </dgm:pt>
  </dgm:ptLst>
  <dgm:cxnLst>
    <dgm:cxn modelId="{CF382E05-0EAA-4644-9A65-CB04F5FC34B3}" srcId="{DC67BEBE-620D-4522-A4B0-E8910DA06AD6}" destId="{229115D7-A8C7-40B5-9A80-5D29C097B797}" srcOrd="2" destOrd="0" parTransId="{211035C6-F521-4ECB-994F-F9E209B7BEA1}" sibTransId="{BE4E8202-80C8-46AA-A38C-94CDFE5D810C}"/>
    <dgm:cxn modelId="{F5C0380D-6836-504C-9B65-CBC36B409964}" type="presOf" srcId="{C5C39810-B0F0-46A3-863B-BF4993424AF5}" destId="{66B8E34C-91D2-453D-BB1E-09F480DF7937}" srcOrd="0" destOrd="0" presId="urn:microsoft.com/office/officeart/2005/8/layout/vProcess5"/>
    <dgm:cxn modelId="{AA2A4812-B7AE-A44A-9355-57B0898E67A3}" type="presOf" srcId="{229115D7-A8C7-40B5-9A80-5D29C097B797}" destId="{511B64E3-14C6-4473-8D37-19CA5AD44951}" srcOrd="1" destOrd="0" presId="urn:microsoft.com/office/officeart/2005/8/layout/vProcess5"/>
    <dgm:cxn modelId="{C46B7E1C-38B1-D049-A0B2-5FE45686B14F}" type="presOf" srcId="{BE4E8202-80C8-46AA-A38C-94CDFE5D810C}" destId="{F5551F61-5EB8-4A0F-817E-F581A8170783}" srcOrd="0" destOrd="0" presId="urn:microsoft.com/office/officeart/2005/8/layout/vProcess5"/>
    <dgm:cxn modelId="{C8A9221E-14CF-EB42-BE8F-A23CCC341DE3}" type="presOf" srcId="{B3992E07-079C-45DB-8CF0-D21B2DD2FD24}" destId="{9FFC9F94-6685-4BE4-B2C4-F6B1F4440668}" srcOrd="0" destOrd="0" presId="urn:microsoft.com/office/officeart/2005/8/layout/vProcess5"/>
    <dgm:cxn modelId="{39C9592C-0A74-8545-A6CF-3189E796BDB6}" srcId="{DC67BEBE-620D-4522-A4B0-E8910DA06AD6}" destId="{E91809DD-B959-CF4D-9E1C-ED95F3BFE71F}" srcOrd="3" destOrd="0" parTransId="{FB092107-C428-7E44-AD14-9FBCA7D31907}" sibTransId="{80957CE2-3F11-1149-99A0-1656C9C7624A}"/>
    <dgm:cxn modelId="{61476C68-6D59-BE4B-946C-721999560CFB}" type="presOf" srcId="{3D388306-F5F8-4005-9364-A137BB629537}" destId="{ECBF5352-1DDA-4A8E-A678-A5A1863D5C29}" srcOrd="0" destOrd="0" presId="urn:microsoft.com/office/officeart/2005/8/layout/vProcess5"/>
    <dgm:cxn modelId="{E4170750-D584-6F47-B66E-3A4D8B5BD6A0}" type="presOf" srcId="{229115D7-A8C7-40B5-9A80-5D29C097B797}" destId="{0567DD11-F8D3-4BEE-9B0A-8F863A4DA410}" srcOrd="0" destOrd="0" presId="urn:microsoft.com/office/officeart/2005/8/layout/vProcess5"/>
    <dgm:cxn modelId="{71AE4378-E37A-914E-90D6-BBFA1F802BDF}" type="presOf" srcId="{4D43E682-F073-4E56-969E-52EC623D7E46}" destId="{70A5C592-810B-4596-929C-AFB8C53BC1F4}" srcOrd="1" destOrd="0" presId="urn:microsoft.com/office/officeart/2005/8/layout/vProcess5"/>
    <dgm:cxn modelId="{9E69C978-1CC2-4936-9321-12C390FF21F2}" srcId="{DC67BEBE-620D-4522-A4B0-E8910DA06AD6}" destId="{71F0AB99-C914-4B67-8A01-D3EDAFBA6485}" srcOrd="4" destOrd="0" parTransId="{1D25ADA7-6E8D-4359-AC99-FDFEFA9DACA3}" sibTransId="{B1662EC6-1256-4373-9C4F-5BF4B8CBC5A2}"/>
    <dgm:cxn modelId="{F8669783-607C-8B4C-9D9E-AE03B2DA4BFB}" type="presOf" srcId="{4D43E682-F073-4E56-969E-52EC623D7E46}" destId="{A147B7AA-5F90-4CB3-BC41-1E63DE972F2E}" srcOrd="0" destOrd="0" presId="urn:microsoft.com/office/officeart/2005/8/layout/vProcess5"/>
    <dgm:cxn modelId="{2CC5E889-BB69-E24E-AAD4-DD00B57F449B}" type="presOf" srcId="{E91809DD-B959-CF4D-9E1C-ED95F3BFE71F}" destId="{78C75002-BAFB-4ABC-B56E-7443AE341F8D}" srcOrd="0" destOrd="0" presId="urn:microsoft.com/office/officeart/2005/8/layout/vProcess5"/>
    <dgm:cxn modelId="{871F7292-FC92-D14F-A7B8-C4C5A66CBD72}" type="presOf" srcId="{DC67BEBE-620D-4522-A4B0-E8910DA06AD6}" destId="{C6F78C28-BF8E-4F26-9138-5843A993EB23}" srcOrd="0" destOrd="0" presId="urn:microsoft.com/office/officeart/2005/8/layout/vProcess5"/>
    <dgm:cxn modelId="{453BC09B-030C-4577-AB40-70E37ABC5D52}" srcId="{DC67BEBE-620D-4522-A4B0-E8910DA06AD6}" destId="{B3992E07-079C-45DB-8CF0-D21B2DD2FD24}" srcOrd="0" destOrd="0" parTransId="{9510054F-A1BE-4EA4-892D-8F745BF861E4}" sibTransId="{C5C39810-B0F0-46A3-863B-BF4993424AF5}"/>
    <dgm:cxn modelId="{6D2E01AA-3B75-4906-AB83-E3A70EF60149}" srcId="{DC67BEBE-620D-4522-A4B0-E8910DA06AD6}" destId="{4D43E682-F073-4E56-969E-52EC623D7E46}" srcOrd="1" destOrd="0" parTransId="{5C05B79E-88E0-42C6-8737-43147B448A92}" sibTransId="{3D388306-F5F8-4005-9364-A137BB629537}"/>
    <dgm:cxn modelId="{4E5C3FAE-7A98-9548-B200-D6C2D9C50BE7}" type="presOf" srcId="{80957CE2-3F11-1149-99A0-1656C9C7624A}" destId="{94880CFC-A205-4114-B0D2-5E1D4A5A1914}" srcOrd="0" destOrd="0" presId="urn:microsoft.com/office/officeart/2005/8/layout/vProcess5"/>
    <dgm:cxn modelId="{565988C3-E34E-774B-8D46-B9A8B224D859}" type="presOf" srcId="{71F0AB99-C914-4B67-8A01-D3EDAFBA6485}" destId="{A68FAD14-C760-4044-9FDD-00BD84AE6006}" srcOrd="1" destOrd="0" presId="urn:microsoft.com/office/officeart/2005/8/layout/vProcess5"/>
    <dgm:cxn modelId="{0C10B2D4-631B-1141-8265-94BC1100E72F}" type="presOf" srcId="{71F0AB99-C914-4B67-8A01-D3EDAFBA6485}" destId="{59CF3608-0101-47D8-A3DA-9174C5AEBEC9}" srcOrd="0" destOrd="0" presId="urn:microsoft.com/office/officeart/2005/8/layout/vProcess5"/>
    <dgm:cxn modelId="{666265D7-6ED9-A848-B598-7BEF4EF8C33B}" type="presOf" srcId="{E91809DD-B959-CF4D-9E1C-ED95F3BFE71F}" destId="{D65B96B5-EF45-4873-808A-BFD1E1D48A5B}" srcOrd="1" destOrd="0" presId="urn:microsoft.com/office/officeart/2005/8/layout/vProcess5"/>
    <dgm:cxn modelId="{D15E65FB-A726-5347-99C9-559A71A09B5C}" type="presOf" srcId="{B3992E07-079C-45DB-8CF0-D21B2DD2FD24}" destId="{117B2393-7AF6-43EC-9B5A-458CAC4B6355}" srcOrd="1" destOrd="0" presId="urn:microsoft.com/office/officeart/2005/8/layout/vProcess5"/>
    <dgm:cxn modelId="{A94A3B53-898C-8347-9986-349A540C3B78}" type="presParOf" srcId="{C6F78C28-BF8E-4F26-9138-5843A993EB23}" destId="{667A1836-79A9-48F5-94CE-D92DCE407341}" srcOrd="0" destOrd="0" presId="urn:microsoft.com/office/officeart/2005/8/layout/vProcess5"/>
    <dgm:cxn modelId="{AF9F0A99-BC1D-E24C-821F-75FC2D748E98}" type="presParOf" srcId="{C6F78C28-BF8E-4F26-9138-5843A993EB23}" destId="{9FFC9F94-6685-4BE4-B2C4-F6B1F4440668}" srcOrd="1" destOrd="0" presId="urn:microsoft.com/office/officeart/2005/8/layout/vProcess5"/>
    <dgm:cxn modelId="{FCEF1277-9D96-9148-A7F7-3982343EB02B}" type="presParOf" srcId="{C6F78C28-BF8E-4F26-9138-5843A993EB23}" destId="{A147B7AA-5F90-4CB3-BC41-1E63DE972F2E}" srcOrd="2" destOrd="0" presId="urn:microsoft.com/office/officeart/2005/8/layout/vProcess5"/>
    <dgm:cxn modelId="{C9C67F10-8AEF-AE41-BEE9-AB796B88B7E6}" type="presParOf" srcId="{C6F78C28-BF8E-4F26-9138-5843A993EB23}" destId="{0567DD11-F8D3-4BEE-9B0A-8F863A4DA410}" srcOrd="3" destOrd="0" presId="urn:microsoft.com/office/officeart/2005/8/layout/vProcess5"/>
    <dgm:cxn modelId="{93086BEE-EB46-D443-A518-DC61DCDDE3F3}" type="presParOf" srcId="{C6F78C28-BF8E-4F26-9138-5843A993EB23}" destId="{78C75002-BAFB-4ABC-B56E-7443AE341F8D}" srcOrd="4" destOrd="0" presId="urn:microsoft.com/office/officeart/2005/8/layout/vProcess5"/>
    <dgm:cxn modelId="{8B2ED0F3-1AD7-1246-BFEA-E1C9C2A7EFDB}" type="presParOf" srcId="{C6F78C28-BF8E-4F26-9138-5843A993EB23}" destId="{59CF3608-0101-47D8-A3DA-9174C5AEBEC9}" srcOrd="5" destOrd="0" presId="urn:microsoft.com/office/officeart/2005/8/layout/vProcess5"/>
    <dgm:cxn modelId="{3A13CDE0-B100-B04B-84DC-C207A615AEC4}" type="presParOf" srcId="{C6F78C28-BF8E-4F26-9138-5843A993EB23}" destId="{66B8E34C-91D2-453D-BB1E-09F480DF7937}" srcOrd="6" destOrd="0" presId="urn:microsoft.com/office/officeart/2005/8/layout/vProcess5"/>
    <dgm:cxn modelId="{534CD55F-5026-8B42-ADD1-60063A5ECF3A}" type="presParOf" srcId="{C6F78C28-BF8E-4F26-9138-5843A993EB23}" destId="{ECBF5352-1DDA-4A8E-A678-A5A1863D5C29}" srcOrd="7" destOrd="0" presId="urn:microsoft.com/office/officeart/2005/8/layout/vProcess5"/>
    <dgm:cxn modelId="{6BE6E607-25CC-2D41-BB9D-F70CD779E3C2}" type="presParOf" srcId="{C6F78C28-BF8E-4F26-9138-5843A993EB23}" destId="{F5551F61-5EB8-4A0F-817E-F581A8170783}" srcOrd="8" destOrd="0" presId="urn:microsoft.com/office/officeart/2005/8/layout/vProcess5"/>
    <dgm:cxn modelId="{0C6F875E-665F-A149-9C15-0B4A05050D8B}" type="presParOf" srcId="{C6F78C28-BF8E-4F26-9138-5843A993EB23}" destId="{94880CFC-A205-4114-B0D2-5E1D4A5A1914}" srcOrd="9" destOrd="0" presId="urn:microsoft.com/office/officeart/2005/8/layout/vProcess5"/>
    <dgm:cxn modelId="{75DF622D-C691-3C4E-A180-F5E04FA28682}" type="presParOf" srcId="{C6F78C28-BF8E-4F26-9138-5843A993EB23}" destId="{117B2393-7AF6-43EC-9B5A-458CAC4B6355}" srcOrd="10" destOrd="0" presId="urn:microsoft.com/office/officeart/2005/8/layout/vProcess5"/>
    <dgm:cxn modelId="{CF391005-25B1-004D-80C4-9478DCE97156}" type="presParOf" srcId="{C6F78C28-BF8E-4F26-9138-5843A993EB23}" destId="{70A5C592-810B-4596-929C-AFB8C53BC1F4}" srcOrd="11" destOrd="0" presId="urn:microsoft.com/office/officeart/2005/8/layout/vProcess5"/>
    <dgm:cxn modelId="{FC2D42B4-AE96-7945-875D-9C349BB5EF5C}" type="presParOf" srcId="{C6F78C28-BF8E-4F26-9138-5843A993EB23}" destId="{511B64E3-14C6-4473-8D37-19CA5AD44951}" srcOrd="12" destOrd="0" presId="urn:microsoft.com/office/officeart/2005/8/layout/vProcess5"/>
    <dgm:cxn modelId="{655C5CC5-85A2-D84B-9770-4C5B464E9D3F}" type="presParOf" srcId="{C6F78C28-BF8E-4F26-9138-5843A993EB23}" destId="{D65B96B5-EF45-4873-808A-BFD1E1D48A5B}" srcOrd="13" destOrd="0" presId="urn:microsoft.com/office/officeart/2005/8/layout/vProcess5"/>
    <dgm:cxn modelId="{95B986F4-57EB-9343-A867-278A3A33074E}" type="presParOf" srcId="{C6F78C28-BF8E-4F26-9138-5843A993EB23}" destId="{A68FAD14-C760-4044-9FDD-00BD84AE6006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hProcess4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 custT="1"/>
      <dgm:spPr>
        <a:xfrm>
          <a:off x="5845" y="0"/>
          <a:ext cx="2535502" cy="785818"/>
        </a:xfrm>
        <a:gradFill rotWithShape="0">
          <a:gsLst>
            <a:gs pos="0">
              <a:srgbClr val="9C525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C525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C525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sz="2000" b="1" dirty="0">
              <a:latin typeface="TH SarabunPSK" panose="020B0500040200020003" pitchFamily="34" charset="-34"/>
              <a:cs typeface="TH SarabunPSK" panose="020B0500040200020003" pitchFamily="34" charset="-34"/>
            </a:rPr>
            <a:t>ศึกษา รวบรวมความต้องการในการใช้งานโปรแกรม </a:t>
          </a:r>
          <a:r>
            <a:rPr lang="en-US" sz="2000" b="1" dirty="0">
              <a:latin typeface="TH SarabunPSK" panose="020B0500040200020003" pitchFamily="34" charset="-34"/>
              <a:cs typeface="TH SarabunPSK" panose="020B0500040200020003" pitchFamily="34" charset="-34"/>
            </a:rPr>
            <a:t>TPMS </a:t>
          </a:r>
          <a:endParaRPr lang="th-TH" sz="20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DEAF1474-FDE1-4E57-BA8E-3B161D00960B}">
      <dgm:prSet phldrT="[Text]" custT="1"/>
      <dgm:spPr>
        <a:xfrm>
          <a:off x="2315540" y="0"/>
          <a:ext cx="2258075" cy="785818"/>
        </a:xfrm>
        <a:gradFill flip="none" rotWithShape="0">
          <a:gsLst>
            <a:gs pos="0">
              <a:srgbClr val="CCECFF">
                <a:shade val="30000"/>
                <a:satMod val="115000"/>
              </a:srgbClr>
            </a:gs>
            <a:gs pos="50000">
              <a:srgbClr val="CCECFF">
                <a:shade val="67500"/>
                <a:satMod val="115000"/>
              </a:srgbClr>
            </a:gs>
            <a:gs pos="100000">
              <a:srgbClr val="CCECFF">
                <a:shade val="100000"/>
                <a:satMod val="115000"/>
              </a:srgbClr>
            </a:gs>
          </a:gsLst>
          <a:lin ang="16200000" scaled="1"/>
          <a:tileRect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sz="2000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การปรับปรุงโปรแกรมบริหารบำรุงทาง (</a:t>
          </a:r>
          <a:r>
            <a:rPr lang="en-US" sz="2000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TPMS</a:t>
          </a:r>
          <a:r>
            <a:rPr lang="th-TH" sz="2000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)</a:t>
          </a:r>
          <a:endParaRPr lang="th-TH" sz="2000" b="1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6ACEBD2F-4C1C-4318-92F9-E152B0C47239}">
      <dgm:prSet phldrT="[Text]" custT="1"/>
      <dgm:spPr>
        <a:xfrm>
          <a:off x="2315540" y="0"/>
          <a:ext cx="2258075" cy="785818"/>
        </a:xfr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sz="2000" b="1" dirty="0">
              <a:latin typeface="TH SarabunPSK" panose="020B0500040200020003" pitchFamily="34" charset="-34"/>
              <a:cs typeface="TH SarabunPSK" panose="020B0500040200020003" pitchFamily="34" charset="-34"/>
            </a:rPr>
            <a:t>ศึกษาเทคโนโลยีทางด้านสารสนเทศที่เหมาะสมสำหรับใช้ในการปรับปรุงและพัฒนาระบบ </a:t>
          </a:r>
          <a:r>
            <a:rPr lang="en-US" sz="2000" b="1" dirty="0">
              <a:latin typeface="TH SarabunPSK" panose="020B0500040200020003" pitchFamily="34" charset="-34"/>
              <a:cs typeface="TH SarabunPSK" panose="020B0500040200020003" pitchFamily="34" charset="-34"/>
            </a:rPr>
            <a:t>TPMS </a:t>
          </a:r>
          <a:endParaRPr lang="th-TH" sz="20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B50D5D10-D1F5-4C12-851C-26C4D6B3E4B0}">
      <dgm:prSet phldrT="[Text]" custT="1"/>
      <dgm:spPr>
        <a:xfrm>
          <a:off x="2315540" y="0"/>
          <a:ext cx="2258075" cy="785818"/>
        </a:xfrm>
        <a:solidFill>
          <a:schemeClr val="bg1">
            <a:lumMod val="8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sz="2000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ติดตั้งระบบ และทดสอบการใช้งาน</a:t>
          </a:r>
          <a:endParaRPr lang="th-TH" sz="2000" b="1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B3EAA0BE-A3AC-4047-B823-4B621F8D8C3F}" type="parTrans" cxnId="{3BE158B7-C984-4774-9947-FB8CFE114A55}">
      <dgm:prSet/>
      <dgm:spPr/>
      <dgm:t>
        <a:bodyPr/>
        <a:lstStyle/>
        <a:p>
          <a:endParaRPr lang="th-TH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95E0837E-4210-4A7D-8E54-981BEE273871}" type="sibTrans" cxnId="{3BE158B7-C984-4774-9947-FB8CFE114A55}">
      <dgm:prSet/>
      <dgm:spPr/>
      <dgm:t>
        <a:bodyPr/>
        <a:lstStyle/>
        <a:p>
          <a:endParaRPr lang="th-TH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AA0F99DD-09B2-4A6D-ACD7-45E9D439987F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FF011F4A-EA6F-4F18-9667-8F790B877F8D}" type="pres">
      <dgm:prSet presAssocID="{7C77095B-F2BA-47CB-BFEE-9B757B157448}" presName="tSp" presStyleCnt="0"/>
      <dgm:spPr/>
    </dgm:pt>
    <dgm:pt modelId="{39BF56CD-2F0D-4AD8-AA0C-D4F60A24FAE7}" type="pres">
      <dgm:prSet presAssocID="{7C77095B-F2BA-47CB-BFEE-9B757B157448}" presName="bSp" presStyleCnt="0"/>
      <dgm:spPr/>
    </dgm:pt>
    <dgm:pt modelId="{F72C92BF-B755-4B95-99DA-52EEF7756BDE}" type="pres">
      <dgm:prSet presAssocID="{7C77095B-F2BA-47CB-BFEE-9B757B157448}" presName="process" presStyleCnt="0"/>
      <dgm:spPr/>
    </dgm:pt>
    <dgm:pt modelId="{7F810A0B-F312-40BE-9159-C400BDC34937}" type="pres">
      <dgm:prSet presAssocID="{EA8F29CE-B22B-4BAB-98E2-35E8AEB0591E}" presName="composite1" presStyleCnt="0"/>
      <dgm:spPr/>
    </dgm:pt>
    <dgm:pt modelId="{42EDA7D8-C90A-41AA-A77F-0DD76AEE60C0}" type="pres">
      <dgm:prSet presAssocID="{EA8F29CE-B22B-4BAB-98E2-35E8AEB0591E}" presName="dummyNode1" presStyleLbl="node1" presStyleIdx="0" presStyleCnt="4"/>
      <dgm:spPr/>
    </dgm:pt>
    <dgm:pt modelId="{FE868C4B-AB8D-4819-9377-479454F9B5AB}" type="pres">
      <dgm:prSet presAssocID="{EA8F29CE-B22B-4BAB-98E2-35E8AEB0591E}" presName="childNode1" presStyleLbl="bgAcc1" presStyleIdx="0" presStyleCnt="4">
        <dgm:presLayoutVars>
          <dgm:bulletEnabled val="1"/>
        </dgm:presLayoutVars>
      </dgm:prSet>
      <dgm:spPr>
        <a:blipFill dpi="0" rotWithShape="0"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65B9A3AB-22C7-47A7-B9F9-6EBBF69F4EBC}" type="pres">
      <dgm:prSet presAssocID="{EA8F29CE-B22B-4BAB-98E2-35E8AEB0591E}" presName="childNode1tx" presStyleLbl="bgAcc1" presStyleIdx="0" presStyleCnt="4">
        <dgm:presLayoutVars>
          <dgm:bulletEnabled val="1"/>
        </dgm:presLayoutVars>
      </dgm:prSet>
      <dgm:spPr/>
    </dgm:pt>
    <dgm:pt modelId="{E564329F-01D4-44A0-B925-54864776D2AC}" type="pres">
      <dgm:prSet presAssocID="{EA8F29CE-B22B-4BAB-98E2-35E8AEB0591E}" presName="parentNode1" presStyleLbl="node1" presStyleIdx="0" presStyleCnt="4" custScaleY="217790">
        <dgm:presLayoutVars>
          <dgm:chMax val="1"/>
          <dgm:bulletEnabled val="1"/>
        </dgm:presLayoutVars>
      </dgm:prSet>
      <dgm:spPr/>
    </dgm:pt>
    <dgm:pt modelId="{3F984E89-C37A-4EA3-BD74-88952B9D85B5}" type="pres">
      <dgm:prSet presAssocID="{EA8F29CE-B22B-4BAB-98E2-35E8AEB0591E}" presName="connSite1" presStyleCnt="0"/>
      <dgm:spPr/>
    </dgm:pt>
    <dgm:pt modelId="{4D70F9C4-61FD-458A-8845-72B1D454AF84}" type="pres">
      <dgm:prSet presAssocID="{381D3124-F888-4462-A3A3-92C75636D9B4}" presName="Name9" presStyleLbl="sibTrans2D1" presStyleIdx="0" presStyleCnt="3"/>
      <dgm:spPr/>
    </dgm:pt>
    <dgm:pt modelId="{4A07E433-46C1-424E-B0DA-4EAC0258AFD0}" type="pres">
      <dgm:prSet presAssocID="{6ACEBD2F-4C1C-4318-92F9-E152B0C47239}" presName="composite2" presStyleCnt="0"/>
      <dgm:spPr/>
    </dgm:pt>
    <dgm:pt modelId="{2967826D-2B20-4B6E-886C-44D390D1BDA7}" type="pres">
      <dgm:prSet presAssocID="{6ACEBD2F-4C1C-4318-92F9-E152B0C47239}" presName="dummyNode2" presStyleLbl="node1" presStyleIdx="0" presStyleCnt="4"/>
      <dgm:spPr/>
    </dgm:pt>
    <dgm:pt modelId="{DD1E4D4C-3056-4C07-AD8F-F5212C20CC01}" type="pres">
      <dgm:prSet presAssocID="{6ACEBD2F-4C1C-4318-92F9-E152B0C47239}" presName="childNode2" presStyleLbl="bgAcc1" presStyleIdx="1" presStyleCnt="4">
        <dgm:presLayoutVars>
          <dgm:bulletEnabled val="1"/>
        </dgm:presLayoutVars>
      </dgm:prSet>
      <dgm:spPr>
        <a:blipFill dpi="0" rotWithShape="0"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A5CD591D-FF34-47A2-BE77-2593BF96A161}" type="pres">
      <dgm:prSet presAssocID="{6ACEBD2F-4C1C-4318-92F9-E152B0C47239}" presName="childNode2tx" presStyleLbl="bgAcc1" presStyleIdx="1" presStyleCnt="4">
        <dgm:presLayoutVars>
          <dgm:bulletEnabled val="1"/>
        </dgm:presLayoutVars>
      </dgm:prSet>
      <dgm:spPr/>
    </dgm:pt>
    <dgm:pt modelId="{682FBCBE-324F-4D74-9507-C517E1F0208E}" type="pres">
      <dgm:prSet presAssocID="{6ACEBD2F-4C1C-4318-92F9-E152B0C47239}" presName="parentNode2" presStyleLbl="node1" presStyleIdx="1" presStyleCnt="4" custScaleY="267417">
        <dgm:presLayoutVars>
          <dgm:chMax val="0"/>
          <dgm:bulletEnabled val="1"/>
        </dgm:presLayoutVars>
      </dgm:prSet>
      <dgm:spPr/>
    </dgm:pt>
    <dgm:pt modelId="{CFB7ECA3-F002-4EA7-8273-2110F440C4EA}" type="pres">
      <dgm:prSet presAssocID="{6ACEBD2F-4C1C-4318-92F9-E152B0C47239}" presName="connSite2" presStyleCnt="0"/>
      <dgm:spPr/>
    </dgm:pt>
    <dgm:pt modelId="{EB536173-D77E-45C4-BD93-A50B665DB749}" type="pres">
      <dgm:prSet presAssocID="{D792FC8E-A290-4294-AFDC-85FBAC6FF2C6}" presName="Name18" presStyleLbl="sibTrans2D1" presStyleIdx="1" presStyleCnt="3" custLinFactNeighborX="-106" custLinFactNeighborY="-1090"/>
      <dgm:spPr/>
    </dgm:pt>
    <dgm:pt modelId="{305622DB-91EF-4FCE-8FD5-22EEE2EBA55A}" type="pres">
      <dgm:prSet presAssocID="{DEAF1474-FDE1-4E57-BA8E-3B161D00960B}" presName="composite1" presStyleCnt="0"/>
      <dgm:spPr/>
    </dgm:pt>
    <dgm:pt modelId="{F98D90F5-90A7-40AD-8391-D31C1D043121}" type="pres">
      <dgm:prSet presAssocID="{DEAF1474-FDE1-4E57-BA8E-3B161D00960B}" presName="dummyNode1" presStyleLbl="node1" presStyleIdx="1" presStyleCnt="4"/>
      <dgm:spPr/>
    </dgm:pt>
    <dgm:pt modelId="{BA6E196F-3376-4246-8F49-FAC3D7D273A4}" type="pres">
      <dgm:prSet presAssocID="{DEAF1474-FDE1-4E57-BA8E-3B161D00960B}" presName="childNode1" presStyleLbl="bgAcc1" presStyleIdx="2" presStyleCnt="4">
        <dgm:presLayoutVars>
          <dgm:bulletEnabled val="1"/>
        </dgm:presLayoutVars>
      </dgm:prSet>
      <dgm:spPr>
        <a:blipFill dpi="0" rotWithShape="0"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71618A82-893E-4AC7-A466-3019D13E002D}" type="pres">
      <dgm:prSet presAssocID="{DEAF1474-FDE1-4E57-BA8E-3B161D00960B}" presName="childNode1tx" presStyleLbl="bgAcc1" presStyleIdx="2" presStyleCnt="4">
        <dgm:presLayoutVars>
          <dgm:bulletEnabled val="1"/>
        </dgm:presLayoutVars>
      </dgm:prSet>
      <dgm:spPr/>
    </dgm:pt>
    <dgm:pt modelId="{89B365F6-CCCC-4570-9BBA-C69BCA42CC0D}" type="pres">
      <dgm:prSet presAssocID="{DEAF1474-FDE1-4E57-BA8E-3B161D00960B}" presName="parentNode1" presStyleLbl="node1" presStyleIdx="2" presStyleCnt="4" custScaleY="206430">
        <dgm:presLayoutVars>
          <dgm:chMax val="1"/>
          <dgm:bulletEnabled val="1"/>
        </dgm:presLayoutVars>
      </dgm:prSet>
      <dgm:spPr/>
    </dgm:pt>
    <dgm:pt modelId="{C243F973-1FF0-4B6D-9BE8-483834EC30E8}" type="pres">
      <dgm:prSet presAssocID="{DEAF1474-FDE1-4E57-BA8E-3B161D00960B}" presName="connSite1" presStyleCnt="0"/>
      <dgm:spPr/>
    </dgm:pt>
    <dgm:pt modelId="{8FDA4D79-5EFD-4FDE-B9A1-C66DBBA4F987}" type="pres">
      <dgm:prSet presAssocID="{35FB3A39-2E71-466A-A763-11A55222DE8B}" presName="Name9" presStyleLbl="sibTrans2D1" presStyleIdx="2" presStyleCnt="3"/>
      <dgm:spPr/>
    </dgm:pt>
    <dgm:pt modelId="{E7EC7C00-8140-49C6-BBA6-54E58032C34A}" type="pres">
      <dgm:prSet presAssocID="{B50D5D10-D1F5-4C12-851C-26C4D6B3E4B0}" presName="composite2" presStyleCnt="0"/>
      <dgm:spPr/>
    </dgm:pt>
    <dgm:pt modelId="{579C838A-C344-4932-BB4A-FB088EE8D118}" type="pres">
      <dgm:prSet presAssocID="{B50D5D10-D1F5-4C12-851C-26C4D6B3E4B0}" presName="dummyNode2" presStyleLbl="node1" presStyleIdx="2" presStyleCnt="4"/>
      <dgm:spPr/>
    </dgm:pt>
    <dgm:pt modelId="{9A9064AE-6746-4C38-8467-746A76B8709D}" type="pres">
      <dgm:prSet presAssocID="{B50D5D10-D1F5-4C12-851C-26C4D6B3E4B0}" presName="childNode2" presStyleLbl="bgAcc1" presStyleIdx="3" presStyleCnt="4" custLinFactNeighborX="-5131" custLinFactNeighborY="-2020">
        <dgm:presLayoutVars>
          <dgm:bulletEnabled val="1"/>
        </dgm:presLayoutVars>
      </dgm:prSet>
      <dgm:spPr>
        <a:blipFill dpi="0" rotWithShape="0"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C8244CD4-E1D9-48FA-8F15-E24A56E2AA34}" type="pres">
      <dgm:prSet presAssocID="{B50D5D10-D1F5-4C12-851C-26C4D6B3E4B0}" presName="childNode2tx" presStyleLbl="bgAcc1" presStyleIdx="3" presStyleCnt="4">
        <dgm:presLayoutVars>
          <dgm:bulletEnabled val="1"/>
        </dgm:presLayoutVars>
      </dgm:prSet>
      <dgm:spPr/>
    </dgm:pt>
    <dgm:pt modelId="{50DAF848-0F77-407A-B553-5EBE3CEFF726}" type="pres">
      <dgm:prSet presAssocID="{B50D5D10-D1F5-4C12-851C-26C4D6B3E4B0}" presName="parentNode2" presStyleLbl="node1" presStyleIdx="3" presStyleCnt="4" custScaleY="153808">
        <dgm:presLayoutVars>
          <dgm:chMax val="0"/>
          <dgm:bulletEnabled val="1"/>
        </dgm:presLayoutVars>
      </dgm:prSet>
      <dgm:spPr/>
    </dgm:pt>
    <dgm:pt modelId="{C741810E-DD3A-40CE-A8D3-D701F479A9E5}" type="pres">
      <dgm:prSet presAssocID="{B50D5D10-D1F5-4C12-851C-26C4D6B3E4B0}" presName="connSite2" presStyleCnt="0"/>
      <dgm:spPr/>
    </dgm:pt>
  </dgm:ptLst>
  <dgm:cxnLst>
    <dgm:cxn modelId="{D62A7302-4318-4AE7-A7B4-473C0BE7DBA5}" type="presOf" srcId="{D792FC8E-A290-4294-AFDC-85FBAC6FF2C6}" destId="{EB536173-D77E-45C4-BD93-A50B665DB749}" srcOrd="0" destOrd="0" presId="urn:microsoft.com/office/officeart/2005/8/layout/hProcess4"/>
    <dgm:cxn modelId="{225F925D-990D-46DB-B968-59610077AE71}" type="presOf" srcId="{35FB3A39-2E71-466A-A763-11A55222DE8B}" destId="{8FDA4D79-5EFD-4FDE-B9A1-C66DBBA4F987}" srcOrd="0" destOrd="0" presId="urn:microsoft.com/office/officeart/2005/8/layout/hProcess4"/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34DF6D65-00B6-4D1C-837F-8D1687D3C5B8}" type="presOf" srcId="{B50D5D10-D1F5-4C12-851C-26C4D6B3E4B0}" destId="{50DAF848-0F77-407A-B553-5EBE3CEFF726}" srcOrd="0" destOrd="0" presId="urn:microsoft.com/office/officeart/2005/8/layout/hProcess4"/>
    <dgm:cxn modelId="{6FD45A49-211B-41E7-B35F-FDDE7F1592D0}" type="presOf" srcId="{EA8F29CE-B22B-4BAB-98E2-35E8AEB0591E}" destId="{E564329F-01D4-44A0-B925-54864776D2AC}" srcOrd="0" destOrd="0" presId="urn:microsoft.com/office/officeart/2005/8/layout/hProcess4"/>
    <dgm:cxn modelId="{CAF9D34B-D5BC-485F-B303-CC482E3AEDA2}" type="presOf" srcId="{DEAF1474-FDE1-4E57-BA8E-3B161D00960B}" destId="{89B365F6-CCCC-4570-9BBA-C69BCA42CC0D}" srcOrd="0" destOrd="0" presId="urn:microsoft.com/office/officeart/2005/8/layout/hProcess4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7C50F582-D2A8-4EEE-9780-F00240B2FD33}" type="presOf" srcId="{7C77095B-F2BA-47CB-BFEE-9B757B157448}" destId="{AA0F99DD-09B2-4A6D-ACD7-45E9D439987F}" srcOrd="0" destOrd="0" presId="urn:microsoft.com/office/officeart/2005/8/layout/hProcess4"/>
    <dgm:cxn modelId="{F02E6D86-6360-45BA-BC5F-BF07A537CCF0}" type="presOf" srcId="{381D3124-F888-4462-A3A3-92C75636D9B4}" destId="{4D70F9C4-61FD-458A-8845-72B1D454AF84}" srcOrd="0" destOrd="0" presId="urn:microsoft.com/office/officeart/2005/8/layout/hProcess4"/>
    <dgm:cxn modelId="{3BE158B7-C984-4774-9947-FB8CFE114A55}" srcId="{7C77095B-F2BA-47CB-BFEE-9B757B157448}" destId="{B50D5D10-D1F5-4C12-851C-26C4D6B3E4B0}" srcOrd="3" destOrd="0" parTransId="{B3EAA0BE-A3AC-4047-B823-4B621F8D8C3F}" sibTransId="{95E0837E-4210-4A7D-8E54-981BEE273871}"/>
    <dgm:cxn modelId="{5B9432B8-EC3C-4108-B2B6-E1C629F5DD2A}" type="presOf" srcId="{6ACEBD2F-4C1C-4318-92F9-E152B0C47239}" destId="{682FBCBE-324F-4D74-9507-C517E1F0208E}" srcOrd="0" destOrd="0" presId="urn:microsoft.com/office/officeart/2005/8/layout/hProcess4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4C8BD52C-13FA-4A68-B03D-B5127229A0CE}" type="presParOf" srcId="{AA0F99DD-09B2-4A6D-ACD7-45E9D439987F}" destId="{FF011F4A-EA6F-4F18-9667-8F790B877F8D}" srcOrd="0" destOrd="0" presId="urn:microsoft.com/office/officeart/2005/8/layout/hProcess4"/>
    <dgm:cxn modelId="{61287E7B-6035-46BD-AABE-346EAD7B8651}" type="presParOf" srcId="{AA0F99DD-09B2-4A6D-ACD7-45E9D439987F}" destId="{39BF56CD-2F0D-4AD8-AA0C-D4F60A24FAE7}" srcOrd="1" destOrd="0" presId="urn:microsoft.com/office/officeart/2005/8/layout/hProcess4"/>
    <dgm:cxn modelId="{9D60632E-4219-4B36-9A8E-564E58D8AB7B}" type="presParOf" srcId="{AA0F99DD-09B2-4A6D-ACD7-45E9D439987F}" destId="{F72C92BF-B755-4B95-99DA-52EEF7756BDE}" srcOrd="2" destOrd="0" presId="urn:microsoft.com/office/officeart/2005/8/layout/hProcess4"/>
    <dgm:cxn modelId="{630E7B1B-65EC-440F-B7D7-296F133960ED}" type="presParOf" srcId="{F72C92BF-B755-4B95-99DA-52EEF7756BDE}" destId="{7F810A0B-F312-40BE-9159-C400BDC34937}" srcOrd="0" destOrd="0" presId="urn:microsoft.com/office/officeart/2005/8/layout/hProcess4"/>
    <dgm:cxn modelId="{45FBBCB0-1D16-4133-AC6B-95CAF1CD5DA4}" type="presParOf" srcId="{7F810A0B-F312-40BE-9159-C400BDC34937}" destId="{42EDA7D8-C90A-41AA-A77F-0DD76AEE60C0}" srcOrd="0" destOrd="0" presId="urn:microsoft.com/office/officeart/2005/8/layout/hProcess4"/>
    <dgm:cxn modelId="{BEEAB21A-5892-4125-8156-76B97D7F290B}" type="presParOf" srcId="{7F810A0B-F312-40BE-9159-C400BDC34937}" destId="{FE868C4B-AB8D-4819-9377-479454F9B5AB}" srcOrd="1" destOrd="0" presId="urn:microsoft.com/office/officeart/2005/8/layout/hProcess4"/>
    <dgm:cxn modelId="{6AA524FA-8064-4194-89E4-62FEB3A98045}" type="presParOf" srcId="{7F810A0B-F312-40BE-9159-C400BDC34937}" destId="{65B9A3AB-22C7-47A7-B9F9-6EBBF69F4EBC}" srcOrd="2" destOrd="0" presId="urn:microsoft.com/office/officeart/2005/8/layout/hProcess4"/>
    <dgm:cxn modelId="{F07DC5A1-7150-469E-B077-FF2421ADB777}" type="presParOf" srcId="{7F810A0B-F312-40BE-9159-C400BDC34937}" destId="{E564329F-01D4-44A0-B925-54864776D2AC}" srcOrd="3" destOrd="0" presId="urn:microsoft.com/office/officeart/2005/8/layout/hProcess4"/>
    <dgm:cxn modelId="{7443D19A-6962-4403-BFD4-D6CF36020D3F}" type="presParOf" srcId="{7F810A0B-F312-40BE-9159-C400BDC34937}" destId="{3F984E89-C37A-4EA3-BD74-88952B9D85B5}" srcOrd="4" destOrd="0" presId="urn:microsoft.com/office/officeart/2005/8/layout/hProcess4"/>
    <dgm:cxn modelId="{1F39C9CC-F8E4-49A2-9D05-4BC32FF304F1}" type="presParOf" srcId="{F72C92BF-B755-4B95-99DA-52EEF7756BDE}" destId="{4D70F9C4-61FD-458A-8845-72B1D454AF84}" srcOrd="1" destOrd="0" presId="urn:microsoft.com/office/officeart/2005/8/layout/hProcess4"/>
    <dgm:cxn modelId="{0D332C6A-B8DF-407A-B8A9-BB1B0D583670}" type="presParOf" srcId="{F72C92BF-B755-4B95-99DA-52EEF7756BDE}" destId="{4A07E433-46C1-424E-B0DA-4EAC0258AFD0}" srcOrd="2" destOrd="0" presId="urn:microsoft.com/office/officeart/2005/8/layout/hProcess4"/>
    <dgm:cxn modelId="{EF480985-3AB0-4B09-92D0-9EC5081A0C34}" type="presParOf" srcId="{4A07E433-46C1-424E-B0DA-4EAC0258AFD0}" destId="{2967826D-2B20-4B6E-886C-44D390D1BDA7}" srcOrd="0" destOrd="0" presId="urn:microsoft.com/office/officeart/2005/8/layout/hProcess4"/>
    <dgm:cxn modelId="{E3CEF589-F22C-411A-A9FC-94DC883545BA}" type="presParOf" srcId="{4A07E433-46C1-424E-B0DA-4EAC0258AFD0}" destId="{DD1E4D4C-3056-4C07-AD8F-F5212C20CC01}" srcOrd="1" destOrd="0" presId="urn:microsoft.com/office/officeart/2005/8/layout/hProcess4"/>
    <dgm:cxn modelId="{FBA0AE76-B8F0-4727-B05D-9618576EAAAC}" type="presParOf" srcId="{4A07E433-46C1-424E-B0DA-4EAC0258AFD0}" destId="{A5CD591D-FF34-47A2-BE77-2593BF96A161}" srcOrd="2" destOrd="0" presId="urn:microsoft.com/office/officeart/2005/8/layout/hProcess4"/>
    <dgm:cxn modelId="{58A3EACB-081C-4F5F-9EE3-3CB88D948B1D}" type="presParOf" srcId="{4A07E433-46C1-424E-B0DA-4EAC0258AFD0}" destId="{682FBCBE-324F-4D74-9507-C517E1F0208E}" srcOrd="3" destOrd="0" presId="urn:microsoft.com/office/officeart/2005/8/layout/hProcess4"/>
    <dgm:cxn modelId="{57C4A2EA-4BD8-4609-9527-F4D7888CA4BC}" type="presParOf" srcId="{4A07E433-46C1-424E-B0DA-4EAC0258AFD0}" destId="{CFB7ECA3-F002-4EA7-8273-2110F440C4EA}" srcOrd="4" destOrd="0" presId="urn:microsoft.com/office/officeart/2005/8/layout/hProcess4"/>
    <dgm:cxn modelId="{E023AB93-5F47-4290-AF01-0DF84FC5EFF3}" type="presParOf" srcId="{F72C92BF-B755-4B95-99DA-52EEF7756BDE}" destId="{EB536173-D77E-45C4-BD93-A50B665DB749}" srcOrd="3" destOrd="0" presId="urn:microsoft.com/office/officeart/2005/8/layout/hProcess4"/>
    <dgm:cxn modelId="{A22F798D-1D6A-4294-B4E2-A95A0B116A31}" type="presParOf" srcId="{F72C92BF-B755-4B95-99DA-52EEF7756BDE}" destId="{305622DB-91EF-4FCE-8FD5-22EEE2EBA55A}" srcOrd="4" destOrd="0" presId="urn:microsoft.com/office/officeart/2005/8/layout/hProcess4"/>
    <dgm:cxn modelId="{B27CD834-AAF9-4E82-B10A-24649A640CB9}" type="presParOf" srcId="{305622DB-91EF-4FCE-8FD5-22EEE2EBA55A}" destId="{F98D90F5-90A7-40AD-8391-D31C1D043121}" srcOrd="0" destOrd="0" presId="urn:microsoft.com/office/officeart/2005/8/layout/hProcess4"/>
    <dgm:cxn modelId="{CF2CB5ED-E805-4A14-8966-15BC3A3758C8}" type="presParOf" srcId="{305622DB-91EF-4FCE-8FD5-22EEE2EBA55A}" destId="{BA6E196F-3376-4246-8F49-FAC3D7D273A4}" srcOrd="1" destOrd="0" presId="urn:microsoft.com/office/officeart/2005/8/layout/hProcess4"/>
    <dgm:cxn modelId="{0A4ACBAB-56E2-4FAB-A66A-DADAA93D97D6}" type="presParOf" srcId="{305622DB-91EF-4FCE-8FD5-22EEE2EBA55A}" destId="{71618A82-893E-4AC7-A466-3019D13E002D}" srcOrd="2" destOrd="0" presId="urn:microsoft.com/office/officeart/2005/8/layout/hProcess4"/>
    <dgm:cxn modelId="{30EA54B8-DA0F-4A0C-90B7-CDEE78770A94}" type="presParOf" srcId="{305622DB-91EF-4FCE-8FD5-22EEE2EBA55A}" destId="{89B365F6-CCCC-4570-9BBA-C69BCA42CC0D}" srcOrd="3" destOrd="0" presId="urn:microsoft.com/office/officeart/2005/8/layout/hProcess4"/>
    <dgm:cxn modelId="{E01B8B93-2500-4B27-B6CE-05D43FE9C57C}" type="presParOf" srcId="{305622DB-91EF-4FCE-8FD5-22EEE2EBA55A}" destId="{C243F973-1FF0-4B6D-9BE8-483834EC30E8}" srcOrd="4" destOrd="0" presId="urn:microsoft.com/office/officeart/2005/8/layout/hProcess4"/>
    <dgm:cxn modelId="{45DA533E-4C8C-4224-9841-244D81388C0B}" type="presParOf" srcId="{F72C92BF-B755-4B95-99DA-52EEF7756BDE}" destId="{8FDA4D79-5EFD-4FDE-B9A1-C66DBBA4F987}" srcOrd="5" destOrd="0" presId="urn:microsoft.com/office/officeart/2005/8/layout/hProcess4"/>
    <dgm:cxn modelId="{47CA3F33-D9FD-4F74-ACE9-AB2EB3805C9C}" type="presParOf" srcId="{F72C92BF-B755-4B95-99DA-52EEF7756BDE}" destId="{E7EC7C00-8140-49C6-BBA6-54E58032C34A}" srcOrd="6" destOrd="0" presId="urn:microsoft.com/office/officeart/2005/8/layout/hProcess4"/>
    <dgm:cxn modelId="{8E815A8E-9954-419B-808A-1F1E4D2F8748}" type="presParOf" srcId="{E7EC7C00-8140-49C6-BBA6-54E58032C34A}" destId="{579C838A-C344-4932-BB4A-FB088EE8D118}" srcOrd="0" destOrd="0" presId="urn:microsoft.com/office/officeart/2005/8/layout/hProcess4"/>
    <dgm:cxn modelId="{A7BD280C-E81F-4181-9251-782D45F26F83}" type="presParOf" srcId="{E7EC7C00-8140-49C6-BBA6-54E58032C34A}" destId="{9A9064AE-6746-4C38-8467-746A76B8709D}" srcOrd="1" destOrd="0" presId="urn:microsoft.com/office/officeart/2005/8/layout/hProcess4"/>
    <dgm:cxn modelId="{C182885C-0AC6-414D-A562-324AC4AB3EB5}" type="presParOf" srcId="{E7EC7C00-8140-49C6-BBA6-54E58032C34A}" destId="{C8244CD4-E1D9-48FA-8F15-E24A56E2AA34}" srcOrd="2" destOrd="0" presId="urn:microsoft.com/office/officeart/2005/8/layout/hProcess4"/>
    <dgm:cxn modelId="{44A9E3A7-BC66-4418-A570-49D6CE97F594}" type="presParOf" srcId="{E7EC7C00-8140-49C6-BBA6-54E58032C34A}" destId="{50DAF848-0F77-407A-B553-5EBE3CEFF726}" srcOrd="3" destOrd="0" presId="urn:microsoft.com/office/officeart/2005/8/layout/hProcess4"/>
    <dgm:cxn modelId="{A5E290AC-8CDA-4AA9-B479-0DDCDC2CCC7B}" type="presParOf" srcId="{E7EC7C00-8140-49C6-BBA6-54E58032C34A}" destId="{C741810E-DD3A-40CE-A8D3-D701F479A9E5}" srcOrd="4" destOrd="0" presId="urn:microsoft.com/office/officeart/2005/8/layout/h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9C058619-5967-824C-B91A-B1F910F56CE9}" type="doc">
      <dgm:prSet loTypeId="urn:microsoft.com/office/officeart/2008/layout/LinedList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F4E47DDE-3D63-B145-9C97-155987FF8DDA}">
      <dgm:prSet phldrT="[Text]" custT="1"/>
      <dgm:spPr/>
      <dgm:t>
        <a:bodyPr anchor="ctr"/>
        <a:lstStyle/>
        <a:p>
          <a:pPr algn="ctr"/>
          <a:r>
            <a:rPr lang="en-US" sz="1800" b="1" dirty="0">
              <a:latin typeface="TH SarabunPSK" charset="0"/>
              <a:ea typeface="TH SarabunPSK" charset="0"/>
              <a:cs typeface="TH SarabunPSK" charset="0"/>
            </a:rPr>
            <a:t>1. </a:t>
          </a:r>
          <a:r>
            <a:rPr lang="th-TH" sz="1800" b="1" dirty="0">
              <a:latin typeface="TH SarabunPSK" charset="0"/>
              <a:ea typeface="TH SarabunPSK" charset="0"/>
              <a:cs typeface="TH SarabunPSK" charset="0"/>
            </a:rPr>
            <a:t>สร้างตารางเพื่อเก็บข้อมูลในระบบ </a:t>
          </a:r>
          <a:r>
            <a:rPr lang="en-US" sz="1800" b="1" dirty="0" err="1">
              <a:latin typeface="TH SarabunPSK" charset="0"/>
              <a:ea typeface="TH SarabunPSK" charset="0"/>
              <a:cs typeface="TH SarabunPSK" charset="0"/>
            </a:rPr>
            <a:t>Roadnet</a:t>
          </a:r>
          <a:endParaRPr lang="en-US" sz="1800" b="1" dirty="0">
            <a:latin typeface="TH SarabunPSK" charset="0"/>
            <a:ea typeface="TH SarabunPSK" charset="0"/>
            <a:cs typeface="TH SarabunPSK" charset="0"/>
          </a:endParaRPr>
        </a:p>
      </dgm:t>
    </dgm:pt>
    <dgm:pt modelId="{561CF495-F68F-4C45-AFBC-B2F4A46B098B}" type="parTrans" cxnId="{7B744D5C-A4AB-5242-BAEE-B647A58F0220}">
      <dgm:prSet/>
      <dgm:spPr/>
      <dgm:t>
        <a:bodyPr/>
        <a:lstStyle/>
        <a:p>
          <a:pPr algn="ctr"/>
          <a:endParaRPr lang="en-US" sz="1800" b="1"/>
        </a:p>
      </dgm:t>
    </dgm:pt>
    <dgm:pt modelId="{78A064C4-2919-7D4A-9300-65B2056639F9}" type="sibTrans" cxnId="{7B744D5C-A4AB-5242-BAEE-B647A58F0220}">
      <dgm:prSet/>
      <dgm:spPr/>
      <dgm:t>
        <a:bodyPr/>
        <a:lstStyle/>
        <a:p>
          <a:pPr algn="ctr"/>
          <a:endParaRPr lang="en-US" sz="1800" b="1"/>
        </a:p>
      </dgm:t>
    </dgm:pt>
    <dgm:pt modelId="{9D1BEEF2-0A49-E547-9F8A-DA6C905705B4}">
      <dgm:prSet phldrT="[Text]" custT="1"/>
      <dgm:spPr/>
      <dgm:t>
        <a:bodyPr anchor="ctr"/>
        <a:lstStyle/>
        <a:p>
          <a:pPr algn="ctr"/>
          <a:r>
            <a:rPr lang="en-US" sz="1800" b="1" dirty="0">
              <a:latin typeface="TH SarabunPSK" charset="0"/>
              <a:ea typeface="TH SarabunPSK" charset="0"/>
              <a:cs typeface="TH SarabunPSK" charset="0"/>
            </a:rPr>
            <a:t>2. </a:t>
          </a:r>
          <a:r>
            <a:rPr lang="th-TH" sz="1800" b="1" dirty="0">
              <a:latin typeface="TH SarabunPSK" charset="0"/>
              <a:ea typeface="TH SarabunPSK" charset="0"/>
              <a:cs typeface="TH SarabunPSK" charset="0"/>
            </a:rPr>
            <a:t>ใช้ข้อมูลสายทาง</a:t>
          </a:r>
          <a:endParaRPr lang="en-US" sz="1800" b="1" dirty="0">
            <a:latin typeface="TH SarabunPSK" charset="0"/>
            <a:ea typeface="TH SarabunPSK" charset="0"/>
            <a:cs typeface="TH SarabunPSK" charset="0"/>
          </a:endParaRPr>
        </a:p>
      </dgm:t>
    </dgm:pt>
    <dgm:pt modelId="{A1DFBDB9-F91D-C54A-8578-C5EFE7E9CA27}" type="parTrans" cxnId="{B6D770DA-E757-D04A-ADE8-B02F8EB19E96}">
      <dgm:prSet/>
      <dgm:spPr/>
      <dgm:t>
        <a:bodyPr/>
        <a:lstStyle/>
        <a:p>
          <a:pPr algn="ctr"/>
          <a:endParaRPr lang="en-US" sz="1800" b="1"/>
        </a:p>
      </dgm:t>
    </dgm:pt>
    <dgm:pt modelId="{98A1A048-727D-6848-BBCC-5FE64BA9EFE9}" type="sibTrans" cxnId="{B6D770DA-E757-D04A-ADE8-B02F8EB19E96}">
      <dgm:prSet/>
      <dgm:spPr/>
      <dgm:t>
        <a:bodyPr/>
        <a:lstStyle/>
        <a:p>
          <a:pPr algn="ctr"/>
          <a:endParaRPr lang="en-US" sz="1800" b="1"/>
        </a:p>
      </dgm:t>
    </dgm:pt>
    <dgm:pt modelId="{827FC5EE-B0A8-FE43-BABB-53C101DFB51A}">
      <dgm:prSet phldrT="[Text]" custT="1"/>
      <dgm:spPr/>
      <dgm:t>
        <a:bodyPr anchor="ctr"/>
        <a:lstStyle/>
        <a:p>
          <a:pPr algn="ctr"/>
          <a:r>
            <a:rPr lang="en-US" sz="1800" b="1" dirty="0">
              <a:latin typeface="TH SarabunPSK" charset="0"/>
              <a:ea typeface="TH SarabunPSK" charset="0"/>
              <a:cs typeface="TH SarabunPSK" charset="0"/>
            </a:rPr>
            <a:t>3. </a:t>
          </a:r>
          <a:r>
            <a:rPr lang="th-TH" sz="1800" b="1" dirty="0">
              <a:latin typeface="TH SarabunPSK" charset="0"/>
              <a:ea typeface="TH SarabunPSK" charset="0"/>
              <a:cs typeface="TH SarabunPSK" charset="0"/>
            </a:rPr>
            <a:t>ดึงข้อมูล </a:t>
          </a:r>
          <a:r>
            <a:rPr lang="en-US" sz="1800" b="1" dirty="0">
              <a:latin typeface="TH SarabunPSK" charset="0"/>
              <a:ea typeface="TH SarabunPSK" charset="0"/>
              <a:cs typeface="TH SarabunPSK" charset="0"/>
            </a:rPr>
            <a:t>AADT</a:t>
          </a:r>
        </a:p>
      </dgm:t>
    </dgm:pt>
    <dgm:pt modelId="{B503351E-972A-F14B-83AD-C454BCC96C77}" type="parTrans" cxnId="{48B85897-9E58-154A-827C-D55D8C721635}">
      <dgm:prSet/>
      <dgm:spPr/>
      <dgm:t>
        <a:bodyPr/>
        <a:lstStyle/>
        <a:p>
          <a:pPr algn="ctr"/>
          <a:endParaRPr lang="en-US" sz="1800" b="1"/>
        </a:p>
      </dgm:t>
    </dgm:pt>
    <dgm:pt modelId="{19983502-878A-F14D-844F-CFB806BD15C5}" type="sibTrans" cxnId="{48B85897-9E58-154A-827C-D55D8C721635}">
      <dgm:prSet/>
      <dgm:spPr/>
      <dgm:t>
        <a:bodyPr/>
        <a:lstStyle/>
        <a:p>
          <a:pPr algn="ctr"/>
          <a:endParaRPr lang="en-US" sz="1800" b="1"/>
        </a:p>
      </dgm:t>
    </dgm:pt>
    <dgm:pt modelId="{1F096652-1199-434D-8CC9-46D7FBC840B6}">
      <dgm:prSet phldrT="[Text]" custT="1"/>
      <dgm:spPr/>
      <dgm:t>
        <a:bodyPr anchor="ctr"/>
        <a:lstStyle/>
        <a:p>
          <a:pPr algn="ctr"/>
          <a:r>
            <a:rPr lang="en-US" sz="1800" b="1" dirty="0">
              <a:latin typeface="TH SarabunPSK" charset="0"/>
              <a:ea typeface="TH SarabunPSK" charset="0"/>
              <a:cs typeface="TH SarabunPSK" charset="0"/>
            </a:rPr>
            <a:t>4. </a:t>
          </a:r>
          <a:r>
            <a:rPr lang="th-TH" sz="1800" b="1" dirty="0">
              <a:latin typeface="TH SarabunPSK" charset="0"/>
              <a:ea typeface="TH SarabunPSK" charset="0"/>
              <a:cs typeface="TH SarabunPSK" charset="0"/>
            </a:rPr>
            <a:t>ดึงปีที่ซ่อมล่าสุด</a:t>
          </a:r>
          <a:endParaRPr lang="en-US" sz="1800" b="1" dirty="0">
            <a:latin typeface="TH SarabunPSK" charset="0"/>
            <a:ea typeface="TH SarabunPSK" charset="0"/>
            <a:cs typeface="TH SarabunPSK" charset="0"/>
          </a:endParaRPr>
        </a:p>
      </dgm:t>
    </dgm:pt>
    <dgm:pt modelId="{B718CA40-A8BC-3349-89E7-D8FD71DF407F}" type="parTrans" cxnId="{7A547502-DE8C-2545-89E6-A081581512C9}">
      <dgm:prSet/>
      <dgm:spPr/>
      <dgm:t>
        <a:bodyPr/>
        <a:lstStyle/>
        <a:p>
          <a:pPr algn="ctr"/>
          <a:endParaRPr lang="en-US" sz="1800" b="1"/>
        </a:p>
      </dgm:t>
    </dgm:pt>
    <dgm:pt modelId="{7E27827B-AE8C-7C47-84E5-4257AC6D3AA6}" type="sibTrans" cxnId="{7A547502-DE8C-2545-89E6-A081581512C9}">
      <dgm:prSet/>
      <dgm:spPr/>
      <dgm:t>
        <a:bodyPr/>
        <a:lstStyle/>
        <a:p>
          <a:pPr algn="ctr"/>
          <a:endParaRPr lang="en-US" sz="1800" b="1"/>
        </a:p>
      </dgm:t>
    </dgm:pt>
    <dgm:pt modelId="{8530F20E-4FF9-6E4B-8AD3-08B0159F8EED}">
      <dgm:prSet phldrT="[Text]" custT="1"/>
      <dgm:spPr/>
      <dgm:t>
        <a:bodyPr anchor="ctr"/>
        <a:lstStyle/>
        <a:p>
          <a:pPr algn="ctr"/>
          <a:r>
            <a:rPr lang="en-US" sz="1800" b="1" dirty="0">
              <a:latin typeface="TH SarabunPSK" charset="0"/>
              <a:ea typeface="TH SarabunPSK" charset="0"/>
              <a:cs typeface="TH SarabunPSK" charset="0"/>
            </a:rPr>
            <a:t>5. </a:t>
          </a:r>
          <a:r>
            <a:rPr lang="th-TH" sz="1800" b="1" dirty="0">
              <a:latin typeface="TH SarabunPSK" charset="0"/>
              <a:ea typeface="TH SarabunPSK" charset="0"/>
              <a:cs typeface="TH SarabunPSK" charset="0"/>
            </a:rPr>
            <a:t>ตัดสายทางเป็นช่วงละ </a:t>
          </a:r>
          <a:r>
            <a:rPr lang="en-US" sz="1800" b="1" dirty="0">
              <a:latin typeface="TH SarabunPSK" charset="0"/>
              <a:ea typeface="TH SarabunPSK" charset="0"/>
              <a:cs typeface="TH SarabunPSK" charset="0"/>
            </a:rPr>
            <a:t>1</a:t>
          </a:r>
          <a:r>
            <a:rPr lang="th-TH" sz="1800" b="1" dirty="0">
              <a:latin typeface="TH SarabunPSK" charset="0"/>
              <a:ea typeface="TH SarabunPSK" charset="0"/>
              <a:cs typeface="TH SarabunPSK" charset="0"/>
            </a:rPr>
            <a:t> กม. และนำข้อมูลสายทางของระบบ </a:t>
          </a:r>
          <a:r>
            <a:rPr lang="en-US" sz="1800" b="1" dirty="0" err="1">
              <a:latin typeface="TH SarabunPSK" charset="0"/>
              <a:ea typeface="TH SarabunPSK" charset="0"/>
              <a:cs typeface="TH SarabunPSK" charset="0"/>
            </a:rPr>
            <a:t>Roadnet</a:t>
          </a:r>
          <a:endParaRPr lang="en-US" sz="1800" b="1" dirty="0">
            <a:latin typeface="TH SarabunPSK" charset="0"/>
            <a:ea typeface="TH SarabunPSK" charset="0"/>
            <a:cs typeface="TH SarabunPSK" charset="0"/>
          </a:endParaRPr>
        </a:p>
      </dgm:t>
    </dgm:pt>
    <dgm:pt modelId="{9DC41411-2BF6-2744-B370-E06C2D041452}" type="parTrans" cxnId="{E0F5B177-7900-614E-944C-F6B5BA4C2895}">
      <dgm:prSet/>
      <dgm:spPr/>
      <dgm:t>
        <a:bodyPr/>
        <a:lstStyle/>
        <a:p>
          <a:pPr algn="ctr"/>
          <a:endParaRPr lang="en-US" sz="1800" b="1"/>
        </a:p>
      </dgm:t>
    </dgm:pt>
    <dgm:pt modelId="{53E27A48-BC04-3441-9B3F-1BC60231F07B}" type="sibTrans" cxnId="{E0F5B177-7900-614E-944C-F6B5BA4C2895}">
      <dgm:prSet/>
      <dgm:spPr/>
      <dgm:t>
        <a:bodyPr/>
        <a:lstStyle/>
        <a:p>
          <a:pPr algn="ctr"/>
          <a:endParaRPr lang="en-US" sz="1800" b="1"/>
        </a:p>
      </dgm:t>
    </dgm:pt>
    <dgm:pt modelId="{3EC63F88-88F4-764E-9500-512F4BB1AB7E}">
      <dgm:prSet custT="1"/>
      <dgm:spPr/>
      <dgm:t>
        <a:bodyPr anchor="ctr"/>
        <a:lstStyle/>
        <a:p>
          <a:pPr algn="ctr"/>
          <a:r>
            <a:rPr lang="en-US" sz="1800" b="1" dirty="0">
              <a:latin typeface="TH SarabunPSK" charset="0"/>
              <a:ea typeface="TH SarabunPSK" charset="0"/>
              <a:cs typeface="TH SarabunPSK" charset="0"/>
            </a:rPr>
            <a:t>6. </a:t>
          </a:r>
          <a:r>
            <a:rPr lang="th-TH" sz="1800" b="1" dirty="0">
              <a:latin typeface="TH SarabunPSK" charset="0"/>
              <a:ea typeface="TH SarabunPSK" charset="0"/>
              <a:cs typeface="TH SarabunPSK" charset="0"/>
            </a:rPr>
            <a:t>นำข้อมูลสำรวจล่าสุดของระบบ </a:t>
          </a:r>
          <a:r>
            <a:rPr lang="en-US" sz="1800" b="1" dirty="0" err="1">
              <a:latin typeface="TH SarabunPSK" charset="0"/>
              <a:ea typeface="TH SarabunPSK" charset="0"/>
              <a:cs typeface="TH SarabunPSK" charset="0"/>
            </a:rPr>
            <a:t>Roadnet</a:t>
          </a:r>
          <a:endParaRPr lang="en-US" sz="1800" b="1" dirty="0">
            <a:latin typeface="TH SarabunPSK" charset="0"/>
            <a:ea typeface="TH SarabunPSK" charset="0"/>
            <a:cs typeface="TH SarabunPSK" charset="0"/>
          </a:endParaRPr>
        </a:p>
      </dgm:t>
    </dgm:pt>
    <dgm:pt modelId="{7B995779-6361-C44D-9A03-F778C0274FFE}" type="parTrans" cxnId="{E6062476-9515-A341-996C-497E61A3FC3C}">
      <dgm:prSet/>
      <dgm:spPr/>
      <dgm:t>
        <a:bodyPr/>
        <a:lstStyle/>
        <a:p>
          <a:pPr algn="ctr"/>
          <a:endParaRPr lang="en-US" sz="1800" b="1"/>
        </a:p>
      </dgm:t>
    </dgm:pt>
    <dgm:pt modelId="{A16A5F74-625C-604B-9A69-9C08DB7C2B2B}" type="sibTrans" cxnId="{E6062476-9515-A341-996C-497E61A3FC3C}">
      <dgm:prSet/>
      <dgm:spPr/>
      <dgm:t>
        <a:bodyPr/>
        <a:lstStyle/>
        <a:p>
          <a:pPr algn="ctr"/>
          <a:endParaRPr lang="en-US" sz="1800" b="1"/>
        </a:p>
      </dgm:t>
    </dgm:pt>
    <dgm:pt modelId="{77FF24E6-417B-DB4E-9C91-0D574D60B970}">
      <dgm:prSet custT="1"/>
      <dgm:spPr/>
      <dgm:t>
        <a:bodyPr anchor="ctr"/>
        <a:lstStyle/>
        <a:p>
          <a:pPr algn="ctr"/>
          <a:r>
            <a:rPr lang="en-US" sz="1800" b="1" dirty="0">
              <a:latin typeface="TH SarabunPSK" charset="0"/>
              <a:ea typeface="TH SarabunPSK" charset="0"/>
              <a:cs typeface="TH SarabunPSK" charset="0"/>
            </a:rPr>
            <a:t>7. </a:t>
          </a:r>
          <a:r>
            <a:rPr lang="th-TH" sz="1800" b="1" dirty="0">
              <a:latin typeface="TH SarabunPSK" charset="0"/>
              <a:ea typeface="TH SarabunPSK" charset="0"/>
              <a:cs typeface="TH SarabunPSK" charset="0"/>
            </a:rPr>
            <a:t>ดึงข้อมูลสำรวจจากฐานข้อมูล </a:t>
          </a:r>
          <a:r>
            <a:rPr lang="en-US" sz="1800" b="1" dirty="0">
              <a:latin typeface="TH SarabunPSK" charset="0"/>
              <a:ea typeface="TH SarabunPSK" charset="0"/>
              <a:cs typeface="TH SarabunPSK" charset="0"/>
            </a:rPr>
            <a:t>MIIS</a:t>
          </a:r>
          <a:endParaRPr lang="th-TH" sz="1800" b="1" dirty="0">
            <a:latin typeface="TH SarabunPSK" charset="0"/>
            <a:ea typeface="TH SarabunPSK" charset="0"/>
            <a:cs typeface="TH SarabunPSK" charset="0"/>
          </a:endParaRPr>
        </a:p>
      </dgm:t>
    </dgm:pt>
    <dgm:pt modelId="{933A232B-5BA3-964D-8BED-AD1721A297DE}" type="parTrans" cxnId="{AFA1CD68-BEE5-434B-AFD2-7C48AC6BC8ED}">
      <dgm:prSet/>
      <dgm:spPr/>
      <dgm:t>
        <a:bodyPr/>
        <a:lstStyle/>
        <a:p>
          <a:pPr algn="ctr"/>
          <a:endParaRPr lang="en-US" sz="1800" b="1"/>
        </a:p>
      </dgm:t>
    </dgm:pt>
    <dgm:pt modelId="{98AE6703-F3E0-3549-8E92-9C26FF360EE9}" type="sibTrans" cxnId="{AFA1CD68-BEE5-434B-AFD2-7C48AC6BC8ED}">
      <dgm:prSet/>
      <dgm:spPr/>
      <dgm:t>
        <a:bodyPr/>
        <a:lstStyle/>
        <a:p>
          <a:pPr algn="ctr"/>
          <a:endParaRPr lang="en-US" sz="1800" b="1"/>
        </a:p>
      </dgm:t>
    </dgm:pt>
    <dgm:pt modelId="{A6AF07F1-E19A-1247-B638-F0E73FEB69F7}">
      <dgm:prSet custT="1"/>
      <dgm:spPr/>
      <dgm:t>
        <a:bodyPr anchor="ctr"/>
        <a:lstStyle/>
        <a:p>
          <a:pPr algn="ctr"/>
          <a:r>
            <a:rPr lang="en-US" sz="1800" b="1" dirty="0">
              <a:latin typeface="TH SarabunPSK" charset="0"/>
              <a:ea typeface="TH SarabunPSK" charset="0"/>
              <a:cs typeface="TH SarabunPSK" charset="0"/>
            </a:rPr>
            <a:t>8. </a:t>
          </a:r>
          <a:r>
            <a:rPr lang="th-TH" sz="1800" b="1" dirty="0">
              <a:latin typeface="TH SarabunPSK" charset="0"/>
              <a:ea typeface="TH SarabunPSK" charset="0"/>
              <a:cs typeface="TH SarabunPSK" charset="0"/>
            </a:rPr>
            <a:t>บันทึกค่า</a:t>
          </a:r>
          <a:r>
            <a:rPr lang="th-TH" sz="1800" b="1" dirty="0" err="1">
              <a:latin typeface="TH SarabunPSK" charset="0"/>
              <a:ea typeface="TH SarabunPSK" charset="0"/>
              <a:cs typeface="TH SarabunPSK" charset="0"/>
            </a:rPr>
            <a:t>อื่นๆ</a:t>
          </a:r>
          <a:r>
            <a:rPr lang="th-TH" sz="1800" b="1" dirty="0">
              <a:latin typeface="TH SarabunPSK" charset="0"/>
              <a:ea typeface="TH SarabunPSK" charset="0"/>
              <a:cs typeface="TH SarabunPSK" charset="0"/>
            </a:rPr>
            <a:t> ที่เกิดจากการคำนวณ</a:t>
          </a:r>
          <a:r>
            <a:rPr lang="en-US" sz="1800" b="1" dirty="0">
              <a:latin typeface="TH SarabunPSK" charset="0"/>
              <a:ea typeface="TH SarabunPSK" charset="0"/>
              <a:cs typeface="TH SarabunPSK" charset="0"/>
            </a:rPr>
            <a:t> </a:t>
          </a:r>
          <a:r>
            <a:rPr lang="th-TH" sz="1800" b="1" dirty="0">
              <a:latin typeface="TH SarabunPSK" charset="0"/>
              <a:ea typeface="TH SarabunPSK" charset="0"/>
              <a:cs typeface="TH SarabunPSK" charset="0"/>
            </a:rPr>
            <a:t>เช่น </a:t>
          </a:r>
          <a:r>
            <a:rPr lang="en-US" sz="1800" b="1" dirty="0">
              <a:latin typeface="TH SarabunPSK" charset="0"/>
              <a:ea typeface="TH SarabunPSK" charset="0"/>
              <a:cs typeface="TH SarabunPSK" charset="0"/>
            </a:rPr>
            <a:t>SNC </a:t>
          </a:r>
        </a:p>
      </dgm:t>
    </dgm:pt>
    <dgm:pt modelId="{72CBAA2B-43BD-B34E-B2D1-B3E17B8F942A}" type="parTrans" cxnId="{7571091F-0C70-414B-BC9C-BA7466F7243E}">
      <dgm:prSet/>
      <dgm:spPr/>
      <dgm:t>
        <a:bodyPr/>
        <a:lstStyle/>
        <a:p>
          <a:pPr algn="ctr"/>
          <a:endParaRPr lang="en-US" sz="1800" b="1"/>
        </a:p>
      </dgm:t>
    </dgm:pt>
    <dgm:pt modelId="{BE7E946A-E8EB-D542-BBD6-3CD18901BD48}" type="sibTrans" cxnId="{7571091F-0C70-414B-BC9C-BA7466F7243E}">
      <dgm:prSet/>
      <dgm:spPr/>
      <dgm:t>
        <a:bodyPr/>
        <a:lstStyle/>
        <a:p>
          <a:pPr algn="ctr"/>
          <a:endParaRPr lang="en-US" sz="1800" b="1"/>
        </a:p>
      </dgm:t>
    </dgm:pt>
    <dgm:pt modelId="{4480608D-B4AE-FC43-B9A1-C7BF456E3944}" type="pres">
      <dgm:prSet presAssocID="{9C058619-5967-824C-B91A-B1F910F56CE9}" presName="vert0" presStyleCnt="0">
        <dgm:presLayoutVars>
          <dgm:dir/>
          <dgm:animOne val="branch"/>
          <dgm:animLvl val="lvl"/>
        </dgm:presLayoutVars>
      </dgm:prSet>
      <dgm:spPr/>
    </dgm:pt>
    <dgm:pt modelId="{85BF2EAE-B27E-034D-97E3-C66DAC1EE001}" type="pres">
      <dgm:prSet presAssocID="{F4E47DDE-3D63-B145-9C97-155987FF8DDA}" presName="thickLine" presStyleLbl="alignNode1" presStyleIdx="0" presStyleCnt="8" custLinFactNeighborX="-254" custLinFactNeighborY="10318"/>
      <dgm:spPr/>
    </dgm:pt>
    <dgm:pt modelId="{17781417-DFF8-F149-80E3-E98A038881DD}" type="pres">
      <dgm:prSet presAssocID="{F4E47DDE-3D63-B145-9C97-155987FF8DDA}" presName="horz1" presStyleCnt="0"/>
      <dgm:spPr/>
    </dgm:pt>
    <dgm:pt modelId="{DE7F4557-C4A5-BB49-BAF3-2BF8A71465B3}" type="pres">
      <dgm:prSet presAssocID="{F4E47DDE-3D63-B145-9C97-155987FF8DDA}" presName="tx1" presStyleLbl="revTx" presStyleIdx="0" presStyleCnt="8"/>
      <dgm:spPr/>
    </dgm:pt>
    <dgm:pt modelId="{60C342F0-8885-0544-924F-89EE1C4ACEC8}" type="pres">
      <dgm:prSet presAssocID="{F4E47DDE-3D63-B145-9C97-155987FF8DDA}" presName="vert1" presStyleCnt="0"/>
      <dgm:spPr/>
    </dgm:pt>
    <dgm:pt modelId="{F2EF33AD-35E1-DD4F-9C35-3936E24CC3AB}" type="pres">
      <dgm:prSet presAssocID="{9D1BEEF2-0A49-E547-9F8A-DA6C905705B4}" presName="thickLine" presStyleLbl="alignNode1" presStyleIdx="1" presStyleCnt="8"/>
      <dgm:spPr/>
    </dgm:pt>
    <dgm:pt modelId="{A6B1FD95-F41A-AF45-9E8C-0CB816551232}" type="pres">
      <dgm:prSet presAssocID="{9D1BEEF2-0A49-E547-9F8A-DA6C905705B4}" presName="horz1" presStyleCnt="0"/>
      <dgm:spPr/>
    </dgm:pt>
    <dgm:pt modelId="{B73240A5-2637-9749-977C-694F92EFDA79}" type="pres">
      <dgm:prSet presAssocID="{9D1BEEF2-0A49-E547-9F8A-DA6C905705B4}" presName="tx1" presStyleLbl="revTx" presStyleIdx="1" presStyleCnt="8"/>
      <dgm:spPr/>
    </dgm:pt>
    <dgm:pt modelId="{7CB79B5F-7014-934F-A457-D8316B5CE942}" type="pres">
      <dgm:prSet presAssocID="{9D1BEEF2-0A49-E547-9F8A-DA6C905705B4}" presName="vert1" presStyleCnt="0"/>
      <dgm:spPr/>
    </dgm:pt>
    <dgm:pt modelId="{1A311D97-4C4A-FF4F-98C3-C98A266A283E}" type="pres">
      <dgm:prSet presAssocID="{827FC5EE-B0A8-FE43-BABB-53C101DFB51A}" presName="thickLine" presStyleLbl="alignNode1" presStyleIdx="2" presStyleCnt="8"/>
      <dgm:spPr/>
    </dgm:pt>
    <dgm:pt modelId="{32D85C55-A5B3-6140-A664-4AAB39C328BD}" type="pres">
      <dgm:prSet presAssocID="{827FC5EE-B0A8-FE43-BABB-53C101DFB51A}" presName="horz1" presStyleCnt="0"/>
      <dgm:spPr/>
    </dgm:pt>
    <dgm:pt modelId="{981AA59D-5D79-2244-9543-068653D895D5}" type="pres">
      <dgm:prSet presAssocID="{827FC5EE-B0A8-FE43-BABB-53C101DFB51A}" presName="tx1" presStyleLbl="revTx" presStyleIdx="2" presStyleCnt="8"/>
      <dgm:spPr/>
    </dgm:pt>
    <dgm:pt modelId="{C6D0AE94-86F7-E94B-9414-204FC97949CB}" type="pres">
      <dgm:prSet presAssocID="{827FC5EE-B0A8-FE43-BABB-53C101DFB51A}" presName="vert1" presStyleCnt="0"/>
      <dgm:spPr/>
    </dgm:pt>
    <dgm:pt modelId="{F7389518-9A67-8746-9EBA-F26F56012897}" type="pres">
      <dgm:prSet presAssocID="{1F096652-1199-434D-8CC9-46D7FBC840B6}" presName="thickLine" presStyleLbl="alignNode1" presStyleIdx="3" presStyleCnt="8"/>
      <dgm:spPr/>
    </dgm:pt>
    <dgm:pt modelId="{5F554CBE-13A3-6B4A-BC4B-1DF5128D8ED2}" type="pres">
      <dgm:prSet presAssocID="{1F096652-1199-434D-8CC9-46D7FBC840B6}" presName="horz1" presStyleCnt="0"/>
      <dgm:spPr/>
    </dgm:pt>
    <dgm:pt modelId="{64220B0A-2759-9F4A-94FC-8893319F814A}" type="pres">
      <dgm:prSet presAssocID="{1F096652-1199-434D-8CC9-46D7FBC840B6}" presName="tx1" presStyleLbl="revTx" presStyleIdx="3" presStyleCnt="8"/>
      <dgm:spPr/>
    </dgm:pt>
    <dgm:pt modelId="{88F5B62B-C552-3C49-A591-6FD57FD71181}" type="pres">
      <dgm:prSet presAssocID="{1F096652-1199-434D-8CC9-46D7FBC840B6}" presName="vert1" presStyleCnt="0"/>
      <dgm:spPr/>
    </dgm:pt>
    <dgm:pt modelId="{BBFB6862-F9BB-9545-A1D5-CC2AF0D963EE}" type="pres">
      <dgm:prSet presAssocID="{8530F20E-4FF9-6E4B-8AD3-08B0159F8EED}" presName="thickLine" presStyleLbl="alignNode1" presStyleIdx="4" presStyleCnt="8"/>
      <dgm:spPr/>
    </dgm:pt>
    <dgm:pt modelId="{AE2BAA85-A92D-504F-BDB0-DA26E911CA82}" type="pres">
      <dgm:prSet presAssocID="{8530F20E-4FF9-6E4B-8AD3-08B0159F8EED}" presName="horz1" presStyleCnt="0"/>
      <dgm:spPr/>
    </dgm:pt>
    <dgm:pt modelId="{00C9F346-A751-2042-8EB1-E3ED761845AC}" type="pres">
      <dgm:prSet presAssocID="{8530F20E-4FF9-6E4B-8AD3-08B0159F8EED}" presName="tx1" presStyleLbl="revTx" presStyleIdx="4" presStyleCnt="8"/>
      <dgm:spPr/>
    </dgm:pt>
    <dgm:pt modelId="{54970B92-8A9D-DB45-911A-01B9E8B3105B}" type="pres">
      <dgm:prSet presAssocID="{8530F20E-4FF9-6E4B-8AD3-08B0159F8EED}" presName="vert1" presStyleCnt="0"/>
      <dgm:spPr/>
    </dgm:pt>
    <dgm:pt modelId="{07FA8939-AEF9-9342-945A-6EB9E61FFC53}" type="pres">
      <dgm:prSet presAssocID="{3EC63F88-88F4-764E-9500-512F4BB1AB7E}" presName="thickLine" presStyleLbl="alignNode1" presStyleIdx="5" presStyleCnt="8"/>
      <dgm:spPr/>
    </dgm:pt>
    <dgm:pt modelId="{9209B7F5-9B6B-AB4E-A07A-669C5E98CE72}" type="pres">
      <dgm:prSet presAssocID="{3EC63F88-88F4-764E-9500-512F4BB1AB7E}" presName="horz1" presStyleCnt="0"/>
      <dgm:spPr/>
    </dgm:pt>
    <dgm:pt modelId="{B7C21B27-35FD-2D4C-8C73-B3454E4ED677}" type="pres">
      <dgm:prSet presAssocID="{3EC63F88-88F4-764E-9500-512F4BB1AB7E}" presName="tx1" presStyleLbl="revTx" presStyleIdx="5" presStyleCnt="8"/>
      <dgm:spPr/>
    </dgm:pt>
    <dgm:pt modelId="{22660949-C710-464A-8B7E-EDA7372054F3}" type="pres">
      <dgm:prSet presAssocID="{3EC63F88-88F4-764E-9500-512F4BB1AB7E}" presName="vert1" presStyleCnt="0"/>
      <dgm:spPr/>
    </dgm:pt>
    <dgm:pt modelId="{64D9822E-4501-FB42-B49B-2B50E7C7467C}" type="pres">
      <dgm:prSet presAssocID="{77FF24E6-417B-DB4E-9C91-0D574D60B970}" presName="thickLine" presStyleLbl="alignNode1" presStyleIdx="6" presStyleCnt="8"/>
      <dgm:spPr/>
    </dgm:pt>
    <dgm:pt modelId="{907C6E17-1080-7748-A8F0-AC6CD8D6BBD0}" type="pres">
      <dgm:prSet presAssocID="{77FF24E6-417B-DB4E-9C91-0D574D60B970}" presName="horz1" presStyleCnt="0"/>
      <dgm:spPr/>
    </dgm:pt>
    <dgm:pt modelId="{CBDAAC11-3558-3945-8FDC-329D2181D498}" type="pres">
      <dgm:prSet presAssocID="{77FF24E6-417B-DB4E-9C91-0D574D60B970}" presName="tx1" presStyleLbl="revTx" presStyleIdx="6" presStyleCnt="8"/>
      <dgm:spPr/>
    </dgm:pt>
    <dgm:pt modelId="{486EC6D1-8516-A94F-8565-B33A6E66D725}" type="pres">
      <dgm:prSet presAssocID="{77FF24E6-417B-DB4E-9C91-0D574D60B970}" presName="vert1" presStyleCnt="0"/>
      <dgm:spPr/>
    </dgm:pt>
    <dgm:pt modelId="{36574681-7B95-E84C-9423-1503E7C938A8}" type="pres">
      <dgm:prSet presAssocID="{A6AF07F1-E19A-1247-B638-F0E73FEB69F7}" presName="thickLine" presStyleLbl="alignNode1" presStyleIdx="7" presStyleCnt="8"/>
      <dgm:spPr/>
    </dgm:pt>
    <dgm:pt modelId="{5D43AABC-21C7-4944-9CF3-51F45834B72D}" type="pres">
      <dgm:prSet presAssocID="{A6AF07F1-E19A-1247-B638-F0E73FEB69F7}" presName="horz1" presStyleCnt="0"/>
      <dgm:spPr/>
    </dgm:pt>
    <dgm:pt modelId="{479C6C00-0D79-3B40-A539-0CAC9E73D741}" type="pres">
      <dgm:prSet presAssocID="{A6AF07F1-E19A-1247-B638-F0E73FEB69F7}" presName="tx1" presStyleLbl="revTx" presStyleIdx="7" presStyleCnt="8"/>
      <dgm:spPr/>
    </dgm:pt>
    <dgm:pt modelId="{90EF375C-6E5A-8F49-B977-04280AE50EA1}" type="pres">
      <dgm:prSet presAssocID="{A6AF07F1-E19A-1247-B638-F0E73FEB69F7}" presName="vert1" presStyleCnt="0"/>
      <dgm:spPr/>
    </dgm:pt>
  </dgm:ptLst>
  <dgm:cxnLst>
    <dgm:cxn modelId="{7A547502-DE8C-2545-89E6-A081581512C9}" srcId="{9C058619-5967-824C-B91A-B1F910F56CE9}" destId="{1F096652-1199-434D-8CC9-46D7FBC840B6}" srcOrd="3" destOrd="0" parTransId="{B718CA40-A8BC-3349-89E7-D8FD71DF407F}" sibTransId="{7E27827B-AE8C-7C47-84E5-4257AC6D3AA6}"/>
    <dgm:cxn modelId="{7571091F-0C70-414B-BC9C-BA7466F7243E}" srcId="{9C058619-5967-824C-B91A-B1F910F56CE9}" destId="{A6AF07F1-E19A-1247-B638-F0E73FEB69F7}" srcOrd="7" destOrd="0" parTransId="{72CBAA2B-43BD-B34E-B2D1-B3E17B8F942A}" sibTransId="{BE7E946A-E8EB-D542-BBD6-3CD18901BD48}"/>
    <dgm:cxn modelId="{A7BAD328-C4BB-F246-A79D-6E0BCF814B95}" type="presOf" srcId="{1F096652-1199-434D-8CC9-46D7FBC840B6}" destId="{64220B0A-2759-9F4A-94FC-8893319F814A}" srcOrd="0" destOrd="0" presId="urn:microsoft.com/office/officeart/2008/layout/LinedList"/>
    <dgm:cxn modelId="{A43E552F-EA47-6447-B57E-3629DFC5D0F1}" type="presOf" srcId="{9C058619-5967-824C-B91A-B1F910F56CE9}" destId="{4480608D-B4AE-FC43-B9A1-C7BF456E3944}" srcOrd="0" destOrd="0" presId="urn:microsoft.com/office/officeart/2008/layout/LinedList"/>
    <dgm:cxn modelId="{8B0F4D40-2727-AB49-8524-7B44A5494DBB}" type="presOf" srcId="{8530F20E-4FF9-6E4B-8AD3-08B0159F8EED}" destId="{00C9F346-A751-2042-8EB1-E3ED761845AC}" srcOrd="0" destOrd="0" presId="urn:microsoft.com/office/officeart/2008/layout/LinedList"/>
    <dgm:cxn modelId="{7B744D5C-A4AB-5242-BAEE-B647A58F0220}" srcId="{9C058619-5967-824C-B91A-B1F910F56CE9}" destId="{F4E47DDE-3D63-B145-9C97-155987FF8DDA}" srcOrd="0" destOrd="0" parTransId="{561CF495-F68F-4C45-AFBC-B2F4A46B098B}" sibTransId="{78A064C4-2919-7D4A-9300-65B2056639F9}"/>
    <dgm:cxn modelId="{AE8B3566-7CC7-0B43-9568-D3CBBBB97D51}" type="presOf" srcId="{3EC63F88-88F4-764E-9500-512F4BB1AB7E}" destId="{B7C21B27-35FD-2D4C-8C73-B3454E4ED677}" srcOrd="0" destOrd="0" presId="urn:microsoft.com/office/officeart/2008/layout/LinedList"/>
    <dgm:cxn modelId="{AFA1CD68-BEE5-434B-AFD2-7C48AC6BC8ED}" srcId="{9C058619-5967-824C-B91A-B1F910F56CE9}" destId="{77FF24E6-417B-DB4E-9C91-0D574D60B970}" srcOrd="6" destOrd="0" parTransId="{933A232B-5BA3-964D-8BED-AD1721A297DE}" sibTransId="{98AE6703-F3E0-3549-8E92-9C26FF360EE9}"/>
    <dgm:cxn modelId="{1C750D6E-CA5F-5A40-A661-AB29E3950B1D}" type="presOf" srcId="{F4E47DDE-3D63-B145-9C97-155987FF8DDA}" destId="{DE7F4557-C4A5-BB49-BAF3-2BF8A71465B3}" srcOrd="0" destOrd="0" presId="urn:microsoft.com/office/officeart/2008/layout/LinedList"/>
    <dgm:cxn modelId="{57009051-678A-A945-AA50-BBB809D4B5A6}" type="presOf" srcId="{A6AF07F1-E19A-1247-B638-F0E73FEB69F7}" destId="{479C6C00-0D79-3B40-A539-0CAC9E73D741}" srcOrd="0" destOrd="0" presId="urn:microsoft.com/office/officeart/2008/layout/LinedList"/>
    <dgm:cxn modelId="{E6062476-9515-A341-996C-497E61A3FC3C}" srcId="{9C058619-5967-824C-B91A-B1F910F56CE9}" destId="{3EC63F88-88F4-764E-9500-512F4BB1AB7E}" srcOrd="5" destOrd="0" parTransId="{7B995779-6361-C44D-9A03-F778C0274FFE}" sibTransId="{A16A5F74-625C-604B-9A69-9C08DB7C2B2B}"/>
    <dgm:cxn modelId="{E0F5B177-7900-614E-944C-F6B5BA4C2895}" srcId="{9C058619-5967-824C-B91A-B1F910F56CE9}" destId="{8530F20E-4FF9-6E4B-8AD3-08B0159F8EED}" srcOrd="4" destOrd="0" parTransId="{9DC41411-2BF6-2744-B370-E06C2D041452}" sibTransId="{53E27A48-BC04-3441-9B3F-1BC60231F07B}"/>
    <dgm:cxn modelId="{48B85897-9E58-154A-827C-D55D8C721635}" srcId="{9C058619-5967-824C-B91A-B1F910F56CE9}" destId="{827FC5EE-B0A8-FE43-BABB-53C101DFB51A}" srcOrd="2" destOrd="0" parTransId="{B503351E-972A-F14B-83AD-C454BCC96C77}" sibTransId="{19983502-878A-F14D-844F-CFB806BD15C5}"/>
    <dgm:cxn modelId="{B6D770DA-E757-D04A-ADE8-B02F8EB19E96}" srcId="{9C058619-5967-824C-B91A-B1F910F56CE9}" destId="{9D1BEEF2-0A49-E547-9F8A-DA6C905705B4}" srcOrd="1" destOrd="0" parTransId="{A1DFBDB9-F91D-C54A-8578-C5EFE7E9CA27}" sibTransId="{98A1A048-727D-6848-BBCC-5FE64BA9EFE9}"/>
    <dgm:cxn modelId="{15B59DDE-3C67-904A-BDEB-0C5731D1BD4F}" type="presOf" srcId="{77FF24E6-417B-DB4E-9C91-0D574D60B970}" destId="{CBDAAC11-3558-3945-8FDC-329D2181D498}" srcOrd="0" destOrd="0" presId="urn:microsoft.com/office/officeart/2008/layout/LinedList"/>
    <dgm:cxn modelId="{BC52E1F0-709F-1548-B783-C26F4AA89EAA}" type="presOf" srcId="{827FC5EE-B0A8-FE43-BABB-53C101DFB51A}" destId="{981AA59D-5D79-2244-9543-068653D895D5}" srcOrd="0" destOrd="0" presId="urn:microsoft.com/office/officeart/2008/layout/LinedList"/>
    <dgm:cxn modelId="{904D87FA-2AF9-7E4F-AA75-D0491D4D86F8}" type="presOf" srcId="{9D1BEEF2-0A49-E547-9F8A-DA6C905705B4}" destId="{B73240A5-2637-9749-977C-694F92EFDA79}" srcOrd="0" destOrd="0" presId="urn:microsoft.com/office/officeart/2008/layout/LinedList"/>
    <dgm:cxn modelId="{7BD5910A-ABF1-4243-9F54-6142B68B5A50}" type="presParOf" srcId="{4480608D-B4AE-FC43-B9A1-C7BF456E3944}" destId="{85BF2EAE-B27E-034D-97E3-C66DAC1EE001}" srcOrd="0" destOrd="0" presId="urn:microsoft.com/office/officeart/2008/layout/LinedList"/>
    <dgm:cxn modelId="{5762AF10-A8EC-F543-B576-732C5673767F}" type="presParOf" srcId="{4480608D-B4AE-FC43-B9A1-C7BF456E3944}" destId="{17781417-DFF8-F149-80E3-E98A038881DD}" srcOrd="1" destOrd="0" presId="urn:microsoft.com/office/officeart/2008/layout/LinedList"/>
    <dgm:cxn modelId="{2D4E9C4A-99CD-5F47-9DD3-B0B7D897CD1D}" type="presParOf" srcId="{17781417-DFF8-F149-80E3-E98A038881DD}" destId="{DE7F4557-C4A5-BB49-BAF3-2BF8A71465B3}" srcOrd="0" destOrd="0" presId="urn:microsoft.com/office/officeart/2008/layout/LinedList"/>
    <dgm:cxn modelId="{DD0756A5-D9E9-A744-9A24-E9856351582A}" type="presParOf" srcId="{17781417-DFF8-F149-80E3-E98A038881DD}" destId="{60C342F0-8885-0544-924F-89EE1C4ACEC8}" srcOrd="1" destOrd="0" presId="urn:microsoft.com/office/officeart/2008/layout/LinedList"/>
    <dgm:cxn modelId="{01FF3140-C1C8-FB48-987E-9FBB4ECCAA51}" type="presParOf" srcId="{4480608D-B4AE-FC43-B9A1-C7BF456E3944}" destId="{F2EF33AD-35E1-DD4F-9C35-3936E24CC3AB}" srcOrd="2" destOrd="0" presId="urn:microsoft.com/office/officeart/2008/layout/LinedList"/>
    <dgm:cxn modelId="{180681F9-015B-8B40-9BF3-43385D1E8033}" type="presParOf" srcId="{4480608D-B4AE-FC43-B9A1-C7BF456E3944}" destId="{A6B1FD95-F41A-AF45-9E8C-0CB816551232}" srcOrd="3" destOrd="0" presId="urn:microsoft.com/office/officeart/2008/layout/LinedList"/>
    <dgm:cxn modelId="{23C5B524-F868-7548-852E-19730D7A956A}" type="presParOf" srcId="{A6B1FD95-F41A-AF45-9E8C-0CB816551232}" destId="{B73240A5-2637-9749-977C-694F92EFDA79}" srcOrd="0" destOrd="0" presId="urn:microsoft.com/office/officeart/2008/layout/LinedList"/>
    <dgm:cxn modelId="{97364FEC-5255-5A41-910A-0E0B2250962C}" type="presParOf" srcId="{A6B1FD95-F41A-AF45-9E8C-0CB816551232}" destId="{7CB79B5F-7014-934F-A457-D8316B5CE942}" srcOrd="1" destOrd="0" presId="urn:microsoft.com/office/officeart/2008/layout/LinedList"/>
    <dgm:cxn modelId="{8E10362E-A66E-E44D-B978-668D85B270E9}" type="presParOf" srcId="{4480608D-B4AE-FC43-B9A1-C7BF456E3944}" destId="{1A311D97-4C4A-FF4F-98C3-C98A266A283E}" srcOrd="4" destOrd="0" presId="urn:microsoft.com/office/officeart/2008/layout/LinedList"/>
    <dgm:cxn modelId="{BFB06D5D-00E8-A347-A9E0-FC153FEC9AF5}" type="presParOf" srcId="{4480608D-B4AE-FC43-B9A1-C7BF456E3944}" destId="{32D85C55-A5B3-6140-A664-4AAB39C328BD}" srcOrd="5" destOrd="0" presId="urn:microsoft.com/office/officeart/2008/layout/LinedList"/>
    <dgm:cxn modelId="{11FE5B8F-D351-4E48-8930-7361F78A16D7}" type="presParOf" srcId="{32D85C55-A5B3-6140-A664-4AAB39C328BD}" destId="{981AA59D-5D79-2244-9543-068653D895D5}" srcOrd="0" destOrd="0" presId="urn:microsoft.com/office/officeart/2008/layout/LinedList"/>
    <dgm:cxn modelId="{49B8B31A-FCCD-0740-9B2C-A07C29F89960}" type="presParOf" srcId="{32D85C55-A5B3-6140-A664-4AAB39C328BD}" destId="{C6D0AE94-86F7-E94B-9414-204FC97949CB}" srcOrd="1" destOrd="0" presId="urn:microsoft.com/office/officeart/2008/layout/LinedList"/>
    <dgm:cxn modelId="{04B15F81-DF07-3240-BE03-2FEB4165DD0E}" type="presParOf" srcId="{4480608D-B4AE-FC43-B9A1-C7BF456E3944}" destId="{F7389518-9A67-8746-9EBA-F26F56012897}" srcOrd="6" destOrd="0" presId="urn:microsoft.com/office/officeart/2008/layout/LinedList"/>
    <dgm:cxn modelId="{3876B55C-775F-484E-8FF7-46BCD6A31C39}" type="presParOf" srcId="{4480608D-B4AE-FC43-B9A1-C7BF456E3944}" destId="{5F554CBE-13A3-6B4A-BC4B-1DF5128D8ED2}" srcOrd="7" destOrd="0" presId="urn:microsoft.com/office/officeart/2008/layout/LinedList"/>
    <dgm:cxn modelId="{47E54F72-BAA6-A54C-8248-308FD3F0DEFB}" type="presParOf" srcId="{5F554CBE-13A3-6B4A-BC4B-1DF5128D8ED2}" destId="{64220B0A-2759-9F4A-94FC-8893319F814A}" srcOrd="0" destOrd="0" presId="urn:microsoft.com/office/officeart/2008/layout/LinedList"/>
    <dgm:cxn modelId="{B950D048-5942-7147-878A-C3AC4841D980}" type="presParOf" srcId="{5F554CBE-13A3-6B4A-BC4B-1DF5128D8ED2}" destId="{88F5B62B-C552-3C49-A591-6FD57FD71181}" srcOrd="1" destOrd="0" presId="urn:microsoft.com/office/officeart/2008/layout/LinedList"/>
    <dgm:cxn modelId="{E47B55B8-9C96-6F49-B9F5-E402B899BBBA}" type="presParOf" srcId="{4480608D-B4AE-FC43-B9A1-C7BF456E3944}" destId="{BBFB6862-F9BB-9545-A1D5-CC2AF0D963EE}" srcOrd="8" destOrd="0" presId="urn:microsoft.com/office/officeart/2008/layout/LinedList"/>
    <dgm:cxn modelId="{45897384-6F5E-214F-BAD8-665369417469}" type="presParOf" srcId="{4480608D-B4AE-FC43-B9A1-C7BF456E3944}" destId="{AE2BAA85-A92D-504F-BDB0-DA26E911CA82}" srcOrd="9" destOrd="0" presId="urn:microsoft.com/office/officeart/2008/layout/LinedList"/>
    <dgm:cxn modelId="{840973EA-8762-7B44-B349-69E2836B3F5F}" type="presParOf" srcId="{AE2BAA85-A92D-504F-BDB0-DA26E911CA82}" destId="{00C9F346-A751-2042-8EB1-E3ED761845AC}" srcOrd="0" destOrd="0" presId="urn:microsoft.com/office/officeart/2008/layout/LinedList"/>
    <dgm:cxn modelId="{7EB93D03-64A2-A043-916A-03228A7BACC6}" type="presParOf" srcId="{AE2BAA85-A92D-504F-BDB0-DA26E911CA82}" destId="{54970B92-8A9D-DB45-911A-01B9E8B3105B}" srcOrd="1" destOrd="0" presId="urn:microsoft.com/office/officeart/2008/layout/LinedList"/>
    <dgm:cxn modelId="{0B6A1CA0-2DEF-3F43-AA19-1F9EDD603875}" type="presParOf" srcId="{4480608D-B4AE-FC43-B9A1-C7BF456E3944}" destId="{07FA8939-AEF9-9342-945A-6EB9E61FFC53}" srcOrd="10" destOrd="0" presId="urn:microsoft.com/office/officeart/2008/layout/LinedList"/>
    <dgm:cxn modelId="{5B4E980D-648C-BD47-B746-8988E52295AA}" type="presParOf" srcId="{4480608D-B4AE-FC43-B9A1-C7BF456E3944}" destId="{9209B7F5-9B6B-AB4E-A07A-669C5E98CE72}" srcOrd="11" destOrd="0" presId="urn:microsoft.com/office/officeart/2008/layout/LinedList"/>
    <dgm:cxn modelId="{948B9C95-6783-824A-94EF-57DA2605C00C}" type="presParOf" srcId="{9209B7F5-9B6B-AB4E-A07A-669C5E98CE72}" destId="{B7C21B27-35FD-2D4C-8C73-B3454E4ED677}" srcOrd="0" destOrd="0" presId="urn:microsoft.com/office/officeart/2008/layout/LinedList"/>
    <dgm:cxn modelId="{5608B66D-DA07-5A41-8BA5-A83E0CBF0E24}" type="presParOf" srcId="{9209B7F5-9B6B-AB4E-A07A-669C5E98CE72}" destId="{22660949-C710-464A-8B7E-EDA7372054F3}" srcOrd="1" destOrd="0" presId="urn:microsoft.com/office/officeart/2008/layout/LinedList"/>
    <dgm:cxn modelId="{5BF9416C-2CE2-8942-98AE-4FA23FAA48E9}" type="presParOf" srcId="{4480608D-B4AE-FC43-B9A1-C7BF456E3944}" destId="{64D9822E-4501-FB42-B49B-2B50E7C7467C}" srcOrd="12" destOrd="0" presId="urn:microsoft.com/office/officeart/2008/layout/LinedList"/>
    <dgm:cxn modelId="{33C8BCA2-0F7D-9B46-BFDE-B540C9D13918}" type="presParOf" srcId="{4480608D-B4AE-FC43-B9A1-C7BF456E3944}" destId="{907C6E17-1080-7748-A8F0-AC6CD8D6BBD0}" srcOrd="13" destOrd="0" presId="urn:microsoft.com/office/officeart/2008/layout/LinedList"/>
    <dgm:cxn modelId="{843A85F4-F758-5C43-928D-71A67FC8210C}" type="presParOf" srcId="{907C6E17-1080-7748-A8F0-AC6CD8D6BBD0}" destId="{CBDAAC11-3558-3945-8FDC-329D2181D498}" srcOrd="0" destOrd="0" presId="urn:microsoft.com/office/officeart/2008/layout/LinedList"/>
    <dgm:cxn modelId="{D0FAAEFA-1026-3F41-8CAB-732E1D85B925}" type="presParOf" srcId="{907C6E17-1080-7748-A8F0-AC6CD8D6BBD0}" destId="{486EC6D1-8516-A94F-8565-B33A6E66D725}" srcOrd="1" destOrd="0" presId="urn:microsoft.com/office/officeart/2008/layout/LinedList"/>
    <dgm:cxn modelId="{1EF4C341-04B8-0C47-AAA4-E4A9883C03A1}" type="presParOf" srcId="{4480608D-B4AE-FC43-B9A1-C7BF456E3944}" destId="{36574681-7B95-E84C-9423-1503E7C938A8}" srcOrd="14" destOrd="0" presId="urn:microsoft.com/office/officeart/2008/layout/LinedList"/>
    <dgm:cxn modelId="{41D0AC91-ED32-5E4E-8867-579017F5DEED}" type="presParOf" srcId="{4480608D-B4AE-FC43-B9A1-C7BF456E3944}" destId="{5D43AABC-21C7-4944-9CF3-51F45834B72D}" srcOrd="15" destOrd="0" presId="urn:microsoft.com/office/officeart/2008/layout/LinedList"/>
    <dgm:cxn modelId="{63ACEBC0-A961-4640-A6DC-20429B887790}" type="presParOf" srcId="{5D43AABC-21C7-4944-9CF3-51F45834B72D}" destId="{479C6C00-0D79-3B40-A539-0CAC9E73D741}" srcOrd="0" destOrd="0" presId="urn:microsoft.com/office/officeart/2008/layout/LinedList"/>
    <dgm:cxn modelId="{A64FFB15-EFC8-3B4E-B7D5-291BC84806C1}" type="presParOf" srcId="{5D43AABC-21C7-4944-9CF3-51F45834B72D}" destId="{90EF375C-6E5A-8F49-B977-04280AE50EA1}" srcOrd="1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</dgm:ptLst>
  <dgm:cxnLst>
    <dgm:cxn modelId="{0E2931F4-A312-9748-8D68-1D31CD6DC438}" type="presOf" srcId="{7C77095B-F2BA-47CB-BFEE-9B757B157448}" destId="{5BC27222-D5B7-4001-B378-672CD2831C6D}" srcOrd="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0983BDE-D8B7-40F6-BD0C-359AB8B27A55}" type="doc">
      <dgm:prSet loTypeId="urn:microsoft.com/office/officeart/2008/layout/VerticalCurvedList" loCatId="list" qsTypeId="urn:microsoft.com/office/officeart/2005/8/quickstyle/3d4" qsCatId="3D" csTypeId="urn:microsoft.com/office/officeart/2005/8/colors/accent5_2" csCatId="accent5" phldr="1"/>
      <dgm:spPr/>
      <dgm:t>
        <a:bodyPr/>
        <a:lstStyle/>
        <a:p>
          <a:endParaRPr lang="en-US"/>
        </a:p>
      </dgm:t>
    </dgm:pt>
    <dgm:pt modelId="{E8AD16FF-AA3F-43B3-80B3-E52CC8699E57}">
      <dgm:prSet phldrT="[Text]" custT="1"/>
      <dgm:spPr/>
      <dgm:t>
        <a:bodyPr/>
        <a:lstStyle/>
        <a:p>
          <a:pPr algn="ctr"/>
          <a:r>
            <a:rPr lang="th-TH" sz="24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ช่วยในการวิเคราะห์ หาแผนการซ่อมบำรุงรักษาทางที่เหมาะสมต่อสภาพความเสียหายและลักษณะการใช้งานสายทาง </a:t>
          </a:r>
          <a:endParaRPr lang="en-US" sz="2400" dirty="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95820708-E4C2-469C-9485-45EFD86C7858}" type="parTrans" cxnId="{E0AB462F-A156-44DE-97C6-0CFFF1017CDF}">
      <dgm:prSet/>
      <dgm:spPr/>
      <dgm:t>
        <a:bodyPr/>
        <a:lstStyle/>
        <a:p>
          <a:endParaRPr lang="en-US" sz="24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05C4DDA4-663E-49EE-9DFD-0B5D391DBF30}" type="sibTrans" cxnId="{E0AB462F-A156-44DE-97C6-0CFFF1017CDF}">
      <dgm:prSet/>
      <dgm:spPr/>
      <dgm:t>
        <a:bodyPr/>
        <a:lstStyle/>
        <a:p>
          <a:endParaRPr lang="en-US" sz="24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FD8D6DF0-4FBF-4EAD-9828-3E254D13648B}">
      <dgm:prSet phldrT="[Text]" custT="1"/>
      <dgm:spPr/>
      <dgm:t>
        <a:bodyPr/>
        <a:lstStyle/>
        <a:p>
          <a:pPr algn="ctr"/>
          <a:r>
            <a:rPr lang="th-TH" sz="240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ช่วยคำนวณงบประมาณที่ใช้ในแผนการซ่อมบำรุง</a:t>
          </a:r>
          <a:endParaRPr lang="en-US" sz="2400" dirty="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27FBCEA7-0682-4B21-AC0B-36AAFAE51361}" type="parTrans" cxnId="{597B5119-2083-4F08-B239-E542EF52FDA9}">
      <dgm:prSet/>
      <dgm:spPr/>
      <dgm:t>
        <a:bodyPr/>
        <a:lstStyle/>
        <a:p>
          <a:endParaRPr lang="en-US" sz="24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8248186E-76A8-4C57-AFD2-EE3C02877E64}" type="sibTrans" cxnId="{597B5119-2083-4F08-B239-E542EF52FDA9}">
      <dgm:prSet/>
      <dgm:spPr/>
      <dgm:t>
        <a:bodyPr/>
        <a:lstStyle/>
        <a:p>
          <a:endParaRPr lang="en-US" sz="24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D56448BA-DE12-4D1C-93B4-87FB54254880}">
      <dgm:prSet phldrT="[Text]" custT="1"/>
      <dgm:spPr/>
      <dgm:t>
        <a:bodyPr/>
        <a:lstStyle/>
        <a:p>
          <a:pPr algn="ctr"/>
          <a:r>
            <a:rPr lang="th-TH" sz="24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ช่วยวางแผนการซ่อมบำรุงรักษาทางทั้งระยะสั้น และระยะยาว</a:t>
          </a:r>
          <a:endParaRPr lang="en-US" sz="2400" dirty="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B27E6ED7-186F-4D4B-A967-4AFA2D9B5EA9}" type="parTrans" cxnId="{693B9E8C-5C99-4A1B-A2BB-92EF4FD8EB7C}">
      <dgm:prSet/>
      <dgm:spPr/>
      <dgm:t>
        <a:bodyPr/>
        <a:lstStyle/>
        <a:p>
          <a:endParaRPr lang="en-US" sz="24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1096BB00-06C2-4889-92D7-EBA7485555F9}" type="sibTrans" cxnId="{693B9E8C-5C99-4A1B-A2BB-92EF4FD8EB7C}">
      <dgm:prSet/>
      <dgm:spPr/>
      <dgm:t>
        <a:bodyPr/>
        <a:lstStyle/>
        <a:p>
          <a:endParaRPr lang="en-US" sz="24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3320116A-96F4-4D95-82A8-C6A3243CE0A0}">
      <dgm:prSet phldrT="[Text]" custT="1"/>
      <dgm:spPr/>
      <dgm:t>
        <a:bodyPr/>
        <a:lstStyle/>
        <a:p>
          <a:pPr algn="ctr"/>
          <a:r>
            <a:rPr lang="th-TH" sz="24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สามารถคำนวณความต้องการงบประมาณ </a:t>
          </a:r>
        </a:p>
        <a:p>
          <a:pPr algn="ctr"/>
          <a:r>
            <a:rPr lang="th-TH" sz="24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ตามนโยบายของกรมทางหลวง</a:t>
          </a:r>
          <a:endParaRPr lang="en-US" sz="2400" dirty="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261B5146-F981-4EA2-9F90-DA350A05EA5B}" type="parTrans" cxnId="{F68CC8C3-B7B9-4F3B-A5CE-7E4A6D82B5E9}">
      <dgm:prSet/>
      <dgm:spPr/>
      <dgm:t>
        <a:bodyPr/>
        <a:lstStyle/>
        <a:p>
          <a:endParaRPr lang="en-US"/>
        </a:p>
      </dgm:t>
    </dgm:pt>
    <dgm:pt modelId="{E1F03CA9-56B0-4221-BE67-DE14CA358C7F}" type="sibTrans" cxnId="{F68CC8C3-B7B9-4F3B-A5CE-7E4A6D82B5E9}">
      <dgm:prSet/>
      <dgm:spPr/>
      <dgm:t>
        <a:bodyPr/>
        <a:lstStyle/>
        <a:p>
          <a:endParaRPr lang="en-US"/>
        </a:p>
      </dgm:t>
    </dgm:pt>
    <dgm:pt modelId="{EE8CC42F-1C0E-4BC1-BD3C-25A46DFDD43A}" type="pres">
      <dgm:prSet presAssocID="{80983BDE-D8B7-40F6-BD0C-359AB8B27A55}" presName="Name0" presStyleCnt="0">
        <dgm:presLayoutVars>
          <dgm:chMax val="7"/>
          <dgm:chPref val="7"/>
          <dgm:dir/>
        </dgm:presLayoutVars>
      </dgm:prSet>
      <dgm:spPr/>
    </dgm:pt>
    <dgm:pt modelId="{51503477-6F1C-4FBF-AE3F-151CEDF363E9}" type="pres">
      <dgm:prSet presAssocID="{80983BDE-D8B7-40F6-BD0C-359AB8B27A55}" presName="Name1" presStyleCnt="0"/>
      <dgm:spPr/>
    </dgm:pt>
    <dgm:pt modelId="{E2909ED4-E5CE-4133-8A9F-D58A75E90730}" type="pres">
      <dgm:prSet presAssocID="{80983BDE-D8B7-40F6-BD0C-359AB8B27A55}" presName="cycle" presStyleCnt="0"/>
      <dgm:spPr/>
    </dgm:pt>
    <dgm:pt modelId="{0FEF18EC-9EA9-48C4-AFE8-8FAD61C55EB6}" type="pres">
      <dgm:prSet presAssocID="{80983BDE-D8B7-40F6-BD0C-359AB8B27A55}" presName="srcNode" presStyleLbl="node1" presStyleIdx="0" presStyleCnt="4"/>
      <dgm:spPr/>
    </dgm:pt>
    <dgm:pt modelId="{CAA28A9A-2F8A-47A0-877D-1DB7DA2DE4B7}" type="pres">
      <dgm:prSet presAssocID="{80983BDE-D8B7-40F6-BD0C-359AB8B27A55}" presName="conn" presStyleLbl="parChTrans1D2" presStyleIdx="0" presStyleCnt="1"/>
      <dgm:spPr/>
    </dgm:pt>
    <dgm:pt modelId="{2D5A2BA5-CF33-4C0D-9D44-CA3F55C65306}" type="pres">
      <dgm:prSet presAssocID="{80983BDE-D8B7-40F6-BD0C-359AB8B27A55}" presName="extraNode" presStyleLbl="node1" presStyleIdx="0" presStyleCnt="4"/>
      <dgm:spPr/>
    </dgm:pt>
    <dgm:pt modelId="{49EC73C3-90CE-4751-935B-4C95F66C3A44}" type="pres">
      <dgm:prSet presAssocID="{80983BDE-D8B7-40F6-BD0C-359AB8B27A55}" presName="dstNode" presStyleLbl="node1" presStyleIdx="0" presStyleCnt="4"/>
      <dgm:spPr/>
    </dgm:pt>
    <dgm:pt modelId="{2FFE4B05-BEEB-40DE-8F3F-924673388D48}" type="pres">
      <dgm:prSet presAssocID="{E8AD16FF-AA3F-43B3-80B3-E52CC8699E57}" presName="text_1" presStyleLbl="node1" presStyleIdx="0" presStyleCnt="4" custLinFactNeighborX="202" custLinFactNeighborY="1398">
        <dgm:presLayoutVars>
          <dgm:bulletEnabled val="1"/>
        </dgm:presLayoutVars>
      </dgm:prSet>
      <dgm:spPr/>
    </dgm:pt>
    <dgm:pt modelId="{B69B9352-E62E-4D89-A129-4B9E906250F2}" type="pres">
      <dgm:prSet presAssocID="{E8AD16FF-AA3F-43B3-80B3-E52CC8699E57}" presName="accent_1" presStyleCnt="0"/>
      <dgm:spPr/>
    </dgm:pt>
    <dgm:pt modelId="{B278A888-C044-425D-97AF-FD5C6080F9CD}" type="pres">
      <dgm:prSet presAssocID="{E8AD16FF-AA3F-43B3-80B3-E52CC8699E57}" presName="accentRepeatNode" presStyleLbl="solidFgAcc1" presStyleIdx="0" presStyleCnt="4"/>
      <dgm:spPr/>
    </dgm:pt>
    <dgm:pt modelId="{BA98622D-F425-4213-998A-CCF5F2615D20}" type="pres">
      <dgm:prSet presAssocID="{FD8D6DF0-4FBF-4EAD-9828-3E254D13648B}" presName="text_2" presStyleLbl="node1" presStyleIdx="1" presStyleCnt="4">
        <dgm:presLayoutVars>
          <dgm:bulletEnabled val="1"/>
        </dgm:presLayoutVars>
      </dgm:prSet>
      <dgm:spPr/>
    </dgm:pt>
    <dgm:pt modelId="{0FB814E1-F8BE-4266-A6ED-F7644ABCFB80}" type="pres">
      <dgm:prSet presAssocID="{FD8D6DF0-4FBF-4EAD-9828-3E254D13648B}" presName="accent_2" presStyleCnt="0"/>
      <dgm:spPr/>
    </dgm:pt>
    <dgm:pt modelId="{48623038-D767-4C1F-BE08-93189C2D00A8}" type="pres">
      <dgm:prSet presAssocID="{FD8D6DF0-4FBF-4EAD-9828-3E254D13648B}" presName="accentRepeatNode" presStyleLbl="solidFgAcc1" presStyleIdx="1" presStyleCnt="4"/>
      <dgm:spPr/>
    </dgm:pt>
    <dgm:pt modelId="{C7010A91-0502-4BA0-9344-9BA944A2DD76}" type="pres">
      <dgm:prSet presAssocID="{D56448BA-DE12-4D1C-93B4-87FB54254880}" presName="text_3" presStyleLbl="node1" presStyleIdx="2" presStyleCnt="4">
        <dgm:presLayoutVars>
          <dgm:bulletEnabled val="1"/>
        </dgm:presLayoutVars>
      </dgm:prSet>
      <dgm:spPr/>
    </dgm:pt>
    <dgm:pt modelId="{C16E777E-51E6-4981-A79B-C873649F4A9F}" type="pres">
      <dgm:prSet presAssocID="{D56448BA-DE12-4D1C-93B4-87FB54254880}" presName="accent_3" presStyleCnt="0"/>
      <dgm:spPr/>
    </dgm:pt>
    <dgm:pt modelId="{D1A02EFF-C99E-4ED9-816D-CAACC2249508}" type="pres">
      <dgm:prSet presAssocID="{D56448BA-DE12-4D1C-93B4-87FB54254880}" presName="accentRepeatNode" presStyleLbl="solidFgAcc1" presStyleIdx="2" presStyleCnt="4"/>
      <dgm:spPr/>
    </dgm:pt>
    <dgm:pt modelId="{B3E027C7-BA3F-4C55-8DDD-B4EFEFFBCF02}" type="pres">
      <dgm:prSet presAssocID="{3320116A-96F4-4D95-82A8-C6A3243CE0A0}" presName="text_4" presStyleLbl="node1" presStyleIdx="3" presStyleCnt="4">
        <dgm:presLayoutVars>
          <dgm:bulletEnabled val="1"/>
        </dgm:presLayoutVars>
      </dgm:prSet>
      <dgm:spPr/>
    </dgm:pt>
    <dgm:pt modelId="{DF2EB671-226A-4CE8-8822-5B671A65D8AF}" type="pres">
      <dgm:prSet presAssocID="{3320116A-96F4-4D95-82A8-C6A3243CE0A0}" presName="accent_4" presStyleCnt="0"/>
      <dgm:spPr/>
    </dgm:pt>
    <dgm:pt modelId="{931EEFB6-7EF4-4D8E-947E-9CA2445CB845}" type="pres">
      <dgm:prSet presAssocID="{3320116A-96F4-4D95-82A8-C6A3243CE0A0}" presName="accentRepeatNode" presStyleLbl="solidFgAcc1" presStyleIdx="3" presStyleCnt="4"/>
      <dgm:spPr/>
    </dgm:pt>
  </dgm:ptLst>
  <dgm:cxnLst>
    <dgm:cxn modelId="{E3A51310-8DCD-49DE-848B-674A94E15B82}" type="presOf" srcId="{80983BDE-D8B7-40F6-BD0C-359AB8B27A55}" destId="{EE8CC42F-1C0E-4BC1-BD3C-25A46DFDD43A}" srcOrd="0" destOrd="0" presId="urn:microsoft.com/office/officeart/2008/layout/VerticalCurvedList"/>
    <dgm:cxn modelId="{597B5119-2083-4F08-B239-E542EF52FDA9}" srcId="{80983BDE-D8B7-40F6-BD0C-359AB8B27A55}" destId="{FD8D6DF0-4FBF-4EAD-9828-3E254D13648B}" srcOrd="1" destOrd="0" parTransId="{27FBCEA7-0682-4B21-AC0B-36AAFAE51361}" sibTransId="{8248186E-76A8-4C57-AFD2-EE3C02877E64}"/>
    <dgm:cxn modelId="{F66B9F1A-DA01-4D47-A9E4-7A7D992FFCF5}" type="presOf" srcId="{E8AD16FF-AA3F-43B3-80B3-E52CC8699E57}" destId="{2FFE4B05-BEEB-40DE-8F3F-924673388D48}" srcOrd="0" destOrd="0" presId="urn:microsoft.com/office/officeart/2008/layout/VerticalCurvedList"/>
    <dgm:cxn modelId="{E0AB462F-A156-44DE-97C6-0CFFF1017CDF}" srcId="{80983BDE-D8B7-40F6-BD0C-359AB8B27A55}" destId="{E8AD16FF-AA3F-43B3-80B3-E52CC8699E57}" srcOrd="0" destOrd="0" parTransId="{95820708-E4C2-469C-9485-45EFD86C7858}" sibTransId="{05C4DDA4-663E-49EE-9DFD-0B5D391DBF30}"/>
    <dgm:cxn modelId="{EAD3113B-A70C-4B72-97BA-9FAFA0A4B349}" type="presOf" srcId="{05C4DDA4-663E-49EE-9DFD-0B5D391DBF30}" destId="{CAA28A9A-2F8A-47A0-877D-1DB7DA2DE4B7}" srcOrd="0" destOrd="0" presId="urn:microsoft.com/office/officeart/2008/layout/VerticalCurvedList"/>
    <dgm:cxn modelId="{6B3E5249-546C-43B9-8B14-7B0009B0EFFE}" type="presOf" srcId="{D56448BA-DE12-4D1C-93B4-87FB54254880}" destId="{C7010A91-0502-4BA0-9344-9BA944A2DD76}" srcOrd="0" destOrd="0" presId="urn:microsoft.com/office/officeart/2008/layout/VerticalCurvedList"/>
    <dgm:cxn modelId="{F267F688-E6FE-4FF3-8F3E-C0397BAD0890}" type="presOf" srcId="{3320116A-96F4-4D95-82A8-C6A3243CE0A0}" destId="{B3E027C7-BA3F-4C55-8DDD-B4EFEFFBCF02}" srcOrd="0" destOrd="0" presId="urn:microsoft.com/office/officeart/2008/layout/VerticalCurvedList"/>
    <dgm:cxn modelId="{693B9E8C-5C99-4A1B-A2BB-92EF4FD8EB7C}" srcId="{80983BDE-D8B7-40F6-BD0C-359AB8B27A55}" destId="{D56448BA-DE12-4D1C-93B4-87FB54254880}" srcOrd="2" destOrd="0" parTransId="{B27E6ED7-186F-4D4B-A967-4AFA2D9B5EA9}" sibTransId="{1096BB00-06C2-4889-92D7-EBA7485555F9}"/>
    <dgm:cxn modelId="{3257A791-26C1-4D61-95EF-3816DFF0AB27}" type="presOf" srcId="{FD8D6DF0-4FBF-4EAD-9828-3E254D13648B}" destId="{BA98622D-F425-4213-998A-CCF5F2615D20}" srcOrd="0" destOrd="0" presId="urn:microsoft.com/office/officeart/2008/layout/VerticalCurvedList"/>
    <dgm:cxn modelId="{F68CC8C3-B7B9-4F3B-A5CE-7E4A6D82B5E9}" srcId="{80983BDE-D8B7-40F6-BD0C-359AB8B27A55}" destId="{3320116A-96F4-4D95-82A8-C6A3243CE0A0}" srcOrd="3" destOrd="0" parTransId="{261B5146-F981-4EA2-9F90-DA350A05EA5B}" sibTransId="{E1F03CA9-56B0-4221-BE67-DE14CA358C7F}"/>
    <dgm:cxn modelId="{64931BF9-6FCF-4F3C-A7A0-A4B5D23C6FB9}" type="presParOf" srcId="{EE8CC42F-1C0E-4BC1-BD3C-25A46DFDD43A}" destId="{51503477-6F1C-4FBF-AE3F-151CEDF363E9}" srcOrd="0" destOrd="0" presId="urn:microsoft.com/office/officeart/2008/layout/VerticalCurvedList"/>
    <dgm:cxn modelId="{1798831B-490E-4199-923A-F2883464D89E}" type="presParOf" srcId="{51503477-6F1C-4FBF-AE3F-151CEDF363E9}" destId="{E2909ED4-E5CE-4133-8A9F-D58A75E90730}" srcOrd="0" destOrd="0" presId="urn:microsoft.com/office/officeart/2008/layout/VerticalCurvedList"/>
    <dgm:cxn modelId="{A0AAA005-BA2A-4C4B-BBEC-0DCEEC62E7CC}" type="presParOf" srcId="{E2909ED4-E5CE-4133-8A9F-D58A75E90730}" destId="{0FEF18EC-9EA9-48C4-AFE8-8FAD61C55EB6}" srcOrd="0" destOrd="0" presId="urn:microsoft.com/office/officeart/2008/layout/VerticalCurvedList"/>
    <dgm:cxn modelId="{07F49C40-6B5A-46B9-A96F-73F037F1A0D0}" type="presParOf" srcId="{E2909ED4-E5CE-4133-8A9F-D58A75E90730}" destId="{CAA28A9A-2F8A-47A0-877D-1DB7DA2DE4B7}" srcOrd="1" destOrd="0" presId="urn:microsoft.com/office/officeart/2008/layout/VerticalCurvedList"/>
    <dgm:cxn modelId="{2F2B0820-68E0-4BE9-8F12-39C2D47AEF10}" type="presParOf" srcId="{E2909ED4-E5CE-4133-8A9F-D58A75E90730}" destId="{2D5A2BA5-CF33-4C0D-9D44-CA3F55C65306}" srcOrd="2" destOrd="0" presId="urn:microsoft.com/office/officeart/2008/layout/VerticalCurvedList"/>
    <dgm:cxn modelId="{94223563-FA29-4932-BF77-6ACD1A6A98A6}" type="presParOf" srcId="{E2909ED4-E5CE-4133-8A9F-D58A75E90730}" destId="{49EC73C3-90CE-4751-935B-4C95F66C3A44}" srcOrd="3" destOrd="0" presId="urn:microsoft.com/office/officeart/2008/layout/VerticalCurvedList"/>
    <dgm:cxn modelId="{8E8E88E0-E451-4D2D-97FE-A5A6679AF055}" type="presParOf" srcId="{51503477-6F1C-4FBF-AE3F-151CEDF363E9}" destId="{2FFE4B05-BEEB-40DE-8F3F-924673388D48}" srcOrd="1" destOrd="0" presId="urn:microsoft.com/office/officeart/2008/layout/VerticalCurvedList"/>
    <dgm:cxn modelId="{31C56B2E-6F05-476C-842D-8A966B550032}" type="presParOf" srcId="{51503477-6F1C-4FBF-AE3F-151CEDF363E9}" destId="{B69B9352-E62E-4D89-A129-4B9E906250F2}" srcOrd="2" destOrd="0" presId="urn:microsoft.com/office/officeart/2008/layout/VerticalCurvedList"/>
    <dgm:cxn modelId="{ACEFF900-BC9C-487D-8160-0D9B14AD99DE}" type="presParOf" srcId="{B69B9352-E62E-4D89-A129-4B9E906250F2}" destId="{B278A888-C044-425D-97AF-FD5C6080F9CD}" srcOrd="0" destOrd="0" presId="urn:microsoft.com/office/officeart/2008/layout/VerticalCurvedList"/>
    <dgm:cxn modelId="{9BDF4804-38E1-44B8-8F90-9507054B1C4F}" type="presParOf" srcId="{51503477-6F1C-4FBF-AE3F-151CEDF363E9}" destId="{BA98622D-F425-4213-998A-CCF5F2615D20}" srcOrd="3" destOrd="0" presId="urn:microsoft.com/office/officeart/2008/layout/VerticalCurvedList"/>
    <dgm:cxn modelId="{12184581-8237-4C5C-BBD3-C0DDB9920A8C}" type="presParOf" srcId="{51503477-6F1C-4FBF-AE3F-151CEDF363E9}" destId="{0FB814E1-F8BE-4266-A6ED-F7644ABCFB80}" srcOrd="4" destOrd="0" presId="urn:microsoft.com/office/officeart/2008/layout/VerticalCurvedList"/>
    <dgm:cxn modelId="{01BD495E-7EB8-4950-AC83-556110190A09}" type="presParOf" srcId="{0FB814E1-F8BE-4266-A6ED-F7644ABCFB80}" destId="{48623038-D767-4C1F-BE08-93189C2D00A8}" srcOrd="0" destOrd="0" presId="urn:microsoft.com/office/officeart/2008/layout/VerticalCurvedList"/>
    <dgm:cxn modelId="{6F7A9CD8-2B36-4F24-A9F7-E31DCBF0B5BC}" type="presParOf" srcId="{51503477-6F1C-4FBF-AE3F-151CEDF363E9}" destId="{C7010A91-0502-4BA0-9344-9BA944A2DD76}" srcOrd="5" destOrd="0" presId="urn:microsoft.com/office/officeart/2008/layout/VerticalCurvedList"/>
    <dgm:cxn modelId="{AD301E01-EB4A-41AD-BF8C-D77C9C085954}" type="presParOf" srcId="{51503477-6F1C-4FBF-AE3F-151CEDF363E9}" destId="{C16E777E-51E6-4981-A79B-C873649F4A9F}" srcOrd="6" destOrd="0" presId="urn:microsoft.com/office/officeart/2008/layout/VerticalCurvedList"/>
    <dgm:cxn modelId="{B0F96DC5-949F-40CB-BB0C-E2633DE453A3}" type="presParOf" srcId="{C16E777E-51E6-4981-A79B-C873649F4A9F}" destId="{D1A02EFF-C99E-4ED9-816D-CAACC2249508}" srcOrd="0" destOrd="0" presId="urn:microsoft.com/office/officeart/2008/layout/VerticalCurvedList"/>
    <dgm:cxn modelId="{BFD0578C-D253-4641-953F-6C57C942E275}" type="presParOf" srcId="{51503477-6F1C-4FBF-AE3F-151CEDF363E9}" destId="{B3E027C7-BA3F-4C55-8DDD-B4EFEFFBCF02}" srcOrd="7" destOrd="0" presId="urn:microsoft.com/office/officeart/2008/layout/VerticalCurvedList"/>
    <dgm:cxn modelId="{E2475C88-BF8B-4C56-B3B2-5BE9D0C2822D}" type="presParOf" srcId="{51503477-6F1C-4FBF-AE3F-151CEDF363E9}" destId="{DF2EB671-226A-4CE8-8822-5B671A65D8AF}" srcOrd="8" destOrd="0" presId="urn:microsoft.com/office/officeart/2008/layout/VerticalCurvedList"/>
    <dgm:cxn modelId="{B7504723-669C-4A69-9E19-6615DF0C23F2}" type="presParOf" srcId="{DF2EB671-226A-4CE8-8822-5B671A65D8AF}" destId="{931EEFB6-7EF4-4D8E-947E-9CA2445CB845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0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/>
      <dgm:spPr>
        <a:xfrm>
          <a:off x="5845" y="0"/>
          <a:ext cx="2535502" cy="785818"/>
        </a:xfrm>
        <a:gradFill rotWithShape="0">
          <a:gsLst>
            <a:gs pos="0">
              <a:srgbClr val="9C525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C525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C525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b="1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/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/>
        </a:p>
      </dgm:t>
    </dgm:pt>
    <dgm:pt modelId="{DEAF1474-FDE1-4E57-BA8E-3B161D00960B}">
      <dgm:prSet phldrT="[Text]"/>
      <dgm:spPr>
        <a:xfrm>
          <a:off x="2315540" y="0"/>
          <a:ext cx="2258075" cy="785818"/>
        </a:xfrm>
        <a:solidFill>
          <a:schemeClr val="bg1">
            <a:lumMod val="65000"/>
          </a:schemeClr>
        </a:solidFill>
        <a:ln>
          <a:solidFill>
            <a:schemeClr val="bg1">
              <a:lumMod val="85000"/>
            </a:schemeClr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/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/>
        </a:p>
      </dgm:t>
    </dgm:pt>
    <dgm:pt modelId="{6ACEBD2F-4C1C-4318-92F9-E152B0C47239}">
      <dgm:prSet phldrT="[Text]"/>
      <dgm:spPr>
        <a:xfrm>
          <a:off x="2315540" y="0"/>
          <a:ext cx="2258075" cy="785818"/>
        </a:xfrm>
        <a:solidFill>
          <a:schemeClr val="bg1">
            <a:lumMod val="65000"/>
          </a:schemeClr>
        </a:solidFill>
        <a:ln>
          <a:solidFill>
            <a:schemeClr val="bg1">
              <a:lumMod val="85000"/>
            </a:schemeClr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/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/>
        </a:p>
      </dgm:t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0F95664F-B9AE-464D-B50A-54329BAD8645}" type="pres">
      <dgm:prSet presAssocID="{EA8F29CE-B22B-4BAB-98E2-35E8AEB0591E}" presName="parTxOnly" presStyleLbl="node1" presStyleIdx="0" presStyleCnt="3" custScaleX="96849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</dgm:pt>
    <dgm:pt modelId="{22B9EA89-F65A-4CFF-B74F-78200A603F67}" type="pres">
      <dgm:prSet presAssocID="{381D3124-F888-4462-A3A3-92C75636D9B4}" presName="parTxOnlySpace" presStyleCnt="0"/>
      <dgm:spPr/>
    </dgm:pt>
    <dgm:pt modelId="{B697E630-E4B9-480A-A512-EA2D181FA36F}" type="pres">
      <dgm:prSet presAssocID="{6ACEBD2F-4C1C-4318-92F9-E152B0C47239}" presName="parTxOnly" presStyleLbl="node1" presStyleIdx="1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</dgm:pt>
    <dgm:pt modelId="{78107D6F-ADAF-44C9-A06D-0C2A27A02D45}" type="pres">
      <dgm:prSet presAssocID="{D792FC8E-A290-4294-AFDC-85FBAC6FF2C6}" presName="parTxOnlySpace" presStyleCnt="0"/>
      <dgm:spPr/>
    </dgm:pt>
    <dgm:pt modelId="{4426645C-2060-4A66-8235-4C850C7B59BB}" type="pres">
      <dgm:prSet presAssocID="{DEAF1474-FDE1-4E57-BA8E-3B161D00960B}" presName="parTxOnly" presStyleLbl="node1" presStyleIdx="2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</dgm:pt>
  </dgm:ptLst>
  <dgm:cxnLst>
    <dgm:cxn modelId="{DBE2ED20-C914-BB4B-980C-38C9EF392F71}" type="presOf" srcId="{7C77095B-F2BA-47CB-BFEE-9B757B157448}" destId="{5BC27222-D5B7-4001-B378-672CD2831C6D}" srcOrd="0" destOrd="0" presId="urn:microsoft.com/office/officeart/2005/8/layout/chevron1"/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12C8DC99-494A-B748-ADEF-99D0A4528617}" type="presOf" srcId="{6ACEBD2F-4C1C-4318-92F9-E152B0C47239}" destId="{B697E630-E4B9-480A-A512-EA2D181FA36F}" srcOrd="0" destOrd="0" presId="urn:microsoft.com/office/officeart/2005/8/layout/chevron1"/>
    <dgm:cxn modelId="{9D5688B8-313C-9143-8426-A89968A0B659}" type="presOf" srcId="{DEAF1474-FDE1-4E57-BA8E-3B161D00960B}" destId="{4426645C-2060-4A66-8235-4C850C7B59BB}" srcOrd="0" destOrd="0" presId="urn:microsoft.com/office/officeart/2005/8/layout/chevron1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AF4278FF-CEBD-F446-ABC4-6AD6D595A8BF}" type="presOf" srcId="{EA8F29CE-B22B-4BAB-98E2-35E8AEB0591E}" destId="{0F95664F-B9AE-464D-B50A-54329BAD8645}" srcOrd="0" destOrd="0" presId="urn:microsoft.com/office/officeart/2005/8/layout/chevron1"/>
    <dgm:cxn modelId="{9409A9EF-E183-A24B-B7CD-568ADD14200C}" type="presParOf" srcId="{5BC27222-D5B7-4001-B378-672CD2831C6D}" destId="{0F95664F-B9AE-464D-B50A-54329BAD8645}" srcOrd="0" destOrd="0" presId="urn:microsoft.com/office/officeart/2005/8/layout/chevron1"/>
    <dgm:cxn modelId="{C837E795-5338-0845-BD63-C851AA224AFB}" type="presParOf" srcId="{5BC27222-D5B7-4001-B378-672CD2831C6D}" destId="{22B9EA89-F65A-4CFF-B74F-78200A603F67}" srcOrd="1" destOrd="0" presId="urn:microsoft.com/office/officeart/2005/8/layout/chevron1"/>
    <dgm:cxn modelId="{F8A3DE89-43CA-B544-84BA-5C0866D2525A}" type="presParOf" srcId="{5BC27222-D5B7-4001-B378-672CD2831C6D}" destId="{B697E630-E4B9-480A-A512-EA2D181FA36F}" srcOrd="2" destOrd="0" presId="urn:microsoft.com/office/officeart/2005/8/layout/chevron1"/>
    <dgm:cxn modelId="{66B52D27-4133-7D46-B4E6-367458C994FA}" type="presParOf" srcId="{5BC27222-D5B7-4001-B378-672CD2831C6D}" destId="{78107D6F-ADAF-44C9-A06D-0C2A27A02D45}" srcOrd="3" destOrd="0" presId="urn:microsoft.com/office/officeart/2005/8/layout/chevron1"/>
    <dgm:cxn modelId="{BF4697BF-8031-464D-A0F8-F43FFF237134}" type="presParOf" srcId="{5BC27222-D5B7-4001-B378-672CD2831C6D}" destId="{4426645C-2060-4A66-8235-4C850C7B59B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21.xml><?xml version="1.0" encoding="utf-8"?>
<dgm:dataModel xmlns:dgm="http://schemas.openxmlformats.org/drawingml/2006/diagram" xmlns:a="http://schemas.openxmlformats.org/drawingml/2006/main">
  <dgm:ptLst>
    <dgm:pt modelId="{DC67BEBE-620D-4522-A4B0-E8910DA06AD6}" type="doc">
      <dgm:prSet loTypeId="urn:microsoft.com/office/officeart/2005/8/layout/vProcess5" loCatId="process" qsTypeId="urn:microsoft.com/office/officeart/2005/8/quickstyle/3d3" qsCatId="3D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B3992E07-079C-45DB-8CF0-D21B2DD2FD24}">
      <dgm:prSet phldrT="[Text]" custT="1"/>
      <dgm:spPr>
        <a:xfrm>
          <a:off x="0" y="0"/>
          <a:ext cx="6877064" cy="1084428"/>
        </a:xfrm>
        <a:solidFill>
          <a:srgbClr val="4BACC6">
            <a:hueOff val="0"/>
            <a:satOff val="0"/>
            <a:lumOff val="0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just"/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1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คัดเลือกสายทางที่ค่า 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IRI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เพิ่มขึ้นตลอดทุกปีต่อเนื่องกัน</a:t>
          </a:r>
          <a:endParaRPr lang="en-US" sz="2000" b="1" baseline="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algn="just"/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(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ไม่มีประวัติการซ่อมบำรุง และไม่มีประวัติการเกิดอุทกภัย)</a:t>
          </a:r>
          <a:endParaRPr lang="en-US" sz="2000" b="1" baseline="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9510054F-A1BE-4EA4-892D-8F745BF861E4}" type="parTrans" cxnId="{453BC09B-030C-4577-AB40-70E37ABC5D52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C5C39810-B0F0-46A3-863B-BF4993424AF5}" type="sibTrans" cxnId="{453BC09B-030C-4577-AB40-70E37ABC5D52}">
      <dgm:prSet custT="1"/>
      <dgm:spPr>
        <a:xfrm>
          <a:off x="6172185" y="830573"/>
          <a:ext cx="704878" cy="704878"/>
        </a:xfrm>
        <a:solidFill>
          <a:srgbClr val="4BACC6">
            <a:tint val="40000"/>
            <a:alpha val="90000"/>
            <a:hueOff val="0"/>
            <a:satOff val="0"/>
            <a:lumOff val="0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gm:spPr>
      <dgm:t>
        <a:bodyPr/>
        <a:lstStyle/>
        <a:p>
          <a:pPr algn="just"/>
          <a:endParaRPr lang="en-US" sz="2000" b="1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4D43E682-F073-4E56-969E-52EC623D7E46}">
      <dgm:prSet phldrT="[Text]" custT="1"/>
      <dgm:spPr>
        <a:xfrm>
          <a:off x="575954" y="1281597"/>
          <a:ext cx="6877064" cy="1084428"/>
        </a:xfrm>
        <a:solidFill>
          <a:srgbClr val="4BACC6">
            <a:hueOff val="-3311292"/>
            <a:satOff val="13270"/>
            <a:lumOff val="2876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just"/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2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หาค่าความแตกต่างของ 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IRI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จากค่าจริงของแต่ละช่วงกิโลเมตร 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(</a:t>
          </a:r>
          <a:r>
            <a:rPr lang="en-US" sz="2000" b="1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dIRI_Actual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)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ละคำนวณค่าความแตกต่างของ 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IRI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ของช่วงกิโลเมตรเดียวกันจากแบบจำลอง 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(</a:t>
          </a:r>
          <a:r>
            <a:rPr lang="en-US" sz="2000" b="1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dIRI_model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)</a:t>
          </a:r>
        </a:p>
      </dgm:t>
    </dgm:pt>
    <dgm:pt modelId="{5C05B79E-88E0-42C6-8737-43147B448A92}" type="parTrans" cxnId="{6D2E01AA-3B75-4906-AB83-E3A70EF60149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3D388306-F5F8-4005-9364-A137BB629537}" type="sibTrans" cxnId="{6D2E01AA-3B75-4906-AB83-E3A70EF60149}">
      <dgm:prSet custT="1"/>
      <dgm:spPr>
        <a:xfrm>
          <a:off x="6748139" y="2112171"/>
          <a:ext cx="704878" cy="704878"/>
        </a:xfrm>
        <a:solidFill>
          <a:srgbClr val="4BACC6">
            <a:tint val="40000"/>
            <a:alpha val="90000"/>
            <a:hueOff val="-5370241"/>
            <a:satOff val="24126"/>
            <a:lumOff val="1658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gm:spPr>
      <dgm:t>
        <a:bodyPr/>
        <a:lstStyle/>
        <a:p>
          <a:pPr algn="just"/>
          <a:endParaRPr lang="en-US" sz="2000" b="1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229115D7-A8C7-40B5-9A80-5D29C097B797}">
      <dgm:prSet phldrT="[Text]" custT="1"/>
      <dgm:spPr>
        <a:xfrm>
          <a:off x="1143311" y="2563195"/>
          <a:ext cx="6877064" cy="1084428"/>
        </a:xfrm>
        <a:solidFill>
          <a:srgbClr val="4BACC6">
            <a:hueOff val="-6622584"/>
            <a:satOff val="26541"/>
            <a:lumOff val="5752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just"/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3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มมติค่า </a:t>
          </a:r>
          <a:r>
            <a:rPr lang="en-US" sz="2000" b="1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Kgp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1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ค่า จากนั้นหาค่าคลาดเคลื่อนกำลังสอง 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(Error Square)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ของความแตกต่างระหว่างค่าจริงและค่าจากแบบจำลอง สำหรับช่วงกิโลเมตรนั้นๆ </a:t>
          </a:r>
          <a:endParaRPr lang="en-US" sz="2000" b="1" baseline="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211035C6-F521-4ECB-994F-F9E209B7BEA1}" type="parTrans" cxnId="{CF382E05-0EAA-4644-9A65-CB04F5FC34B3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BE4E8202-80C8-46AA-A38C-94CDFE5D810C}" type="sibTrans" cxnId="{CF382E05-0EAA-4644-9A65-CB04F5FC34B3}">
      <dgm:prSet custT="1"/>
      <dgm:spPr>
        <a:xfrm>
          <a:off x="7315497" y="3393769"/>
          <a:ext cx="704878" cy="704878"/>
        </a:xfrm>
        <a:solidFill>
          <a:srgbClr val="4BACC6">
            <a:tint val="40000"/>
            <a:alpha val="90000"/>
            <a:hueOff val="-10740482"/>
            <a:satOff val="48253"/>
            <a:lumOff val="3317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gm:spPr>
      <dgm:t>
        <a:bodyPr/>
        <a:lstStyle/>
        <a:p>
          <a:pPr algn="just"/>
          <a:endParaRPr lang="en-US" sz="2000" b="1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98D6DE25-4A09-4B27-88CA-7E90DBFAF77F}">
      <dgm:prSet phldrT="[Text]" custT="1"/>
      <dgm:spPr>
        <a:xfrm>
          <a:off x="1719265" y="3844793"/>
          <a:ext cx="6877064" cy="1084428"/>
        </a:xfrm>
        <a:solidFill>
          <a:srgbClr val="4BACC6">
            <a:hueOff val="-9933876"/>
            <a:satOff val="39811"/>
            <a:lumOff val="8628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just"/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4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รวมค่าความคลาดเคลื่อนกำลังสอง 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(Sum of Error Square)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ของทุกช่วงกิโลเมตรตัวอย่าง ทำการเปลี่ยนค่า </a:t>
          </a:r>
          <a:r>
            <a:rPr lang="en-US" sz="2000" b="1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Kgp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ล้วคำนวณซ้ำ เพื่อหาค่า </a:t>
          </a:r>
          <a:r>
            <a:rPr lang="en-US" sz="2000" b="1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Kgp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ที่ดีที่สุด พิจารณาจากค่าความคลาดเคลื่อนกำลังสองโดยรวมของ </a:t>
          </a:r>
          <a:r>
            <a:rPr lang="en-US" sz="2000" b="1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dIRI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น้อยที่สุด </a:t>
          </a:r>
          <a:endParaRPr lang="en-US" sz="2000" b="1" baseline="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60F7D97D-4B85-4625-9D3E-FCF6B5C2BA8B}" type="parTrans" cxnId="{08EBA023-882D-4C5C-91D6-F55B3FECF8C4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561662AA-1949-4FD1-93AA-743AD2751B6D}" type="sibTrans" cxnId="{08EBA023-882D-4C5C-91D6-F55B3FECF8C4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C6F78C28-BF8E-4F26-9138-5843A993EB23}" type="pres">
      <dgm:prSet presAssocID="{DC67BEBE-620D-4522-A4B0-E8910DA06AD6}" presName="outerComposite" presStyleCnt="0">
        <dgm:presLayoutVars>
          <dgm:chMax val="5"/>
          <dgm:dir/>
          <dgm:resizeHandles val="exact"/>
        </dgm:presLayoutVars>
      </dgm:prSet>
      <dgm:spPr/>
    </dgm:pt>
    <dgm:pt modelId="{667A1836-79A9-48F5-94CE-D92DCE407341}" type="pres">
      <dgm:prSet presAssocID="{DC67BEBE-620D-4522-A4B0-E8910DA06AD6}" presName="dummyMaxCanvas" presStyleCnt="0">
        <dgm:presLayoutVars/>
      </dgm:prSet>
      <dgm:spPr/>
    </dgm:pt>
    <dgm:pt modelId="{2E501195-AE5C-4596-AF6B-C9CAA794AFA5}" type="pres">
      <dgm:prSet presAssocID="{DC67BEBE-620D-4522-A4B0-E8910DA06AD6}" presName="FourNodes_1" presStyleLbl="node1" presStyleIdx="0" presStyleCnt="4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</dgm:spPr>
    </dgm:pt>
    <dgm:pt modelId="{BC2CC6D3-934F-47FB-8A10-BECF904B08F5}" type="pres">
      <dgm:prSet presAssocID="{DC67BEBE-620D-4522-A4B0-E8910DA06AD6}" presName="FourNodes_2" presStyleLbl="node1" presStyleIdx="1" presStyleCnt="4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</dgm:spPr>
    </dgm:pt>
    <dgm:pt modelId="{E23ABD93-1CB3-4C10-97DC-BC0081127FF8}" type="pres">
      <dgm:prSet presAssocID="{DC67BEBE-620D-4522-A4B0-E8910DA06AD6}" presName="FourNodes_3" presStyleLbl="node1" presStyleIdx="2" presStyleCnt="4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</dgm:spPr>
    </dgm:pt>
    <dgm:pt modelId="{529517B0-876D-4B9A-B046-8B2C4F6EC1FB}" type="pres">
      <dgm:prSet presAssocID="{DC67BEBE-620D-4522-A4B0-E8910DA06AD6}" presName="FourNodes_4" presStyleLbl="node1" presStyleIdx="3" presStyleCnt="4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</dgm:spPr>
    </dgm:pt>
    <dgm:pt modelId="{918DAF1F-1E0D-4DE6-A804-AEFE323AB931}" type="pres">
      <dgm:prSet presAssocID="{DC67BEBE-620D-4522-A4B0-E8910DA06AD6}" presName="FourConn_1-2" presStyleLbl="fgAccFollowNode1" presStyleIdx="0" presStyleCnt="3">
        <dgm:presLayoutVars>
          <dgm:bulletEnabled val="1"/>
        </dgm:presLayoutVars>
      </dgm:prSet>
      <dgm:spPr>
        <a:prstGeom prst="downArrow">
          <a:avLst>
            <a:gd name="adj1" fmla="val 55000"/>
            <a:gd name="adj2" fmla="val 45000"/>
          </a:avLst>
        </a:prstGeom>
      </dgm:spPr>
    </dgm:pt>
    <dgm:pt modelId="{B963779C-E49B-4B2E-B63E-A7282FF80D75}" type="pres">
      <dgm:prSet presAssocID="{DC67BEBE-620D-4522-A4B0-E8910DA06AD6}" presName="FourConn_2-3" presStyleLbl="fgAccFollowNode1" presStyleIdx="1" presStyleCnt="3">
        <dgm:presLayoutVars>
          <dgm:bulletEnabled val="1"/>
        </dgm:presLayoutVars>
      </dgm:prSet>
      <dgm:spPr>
        <a:prstGeom prst="downArrow">
          <a:avLst>
            <a:gd name="adj1" fmla="val 55000"/>
            <a:gd name="adj2" fmla="val 45000"/>
          </a:avLst>
        </a:prstGeom>
      </dgm:spPr>
    </dgm:pt>
    <dgm:pt modelId="{56570742-CF9F-4ED0-B042-7DB036AC5F94}" type="pres">
      <dgm:prSet presAssocID="{DC67BEBE-620D-4522-A4B0-E8910DA06AD6}" presName="FourConn_3-4" presStyleLbl="fgAccFollowNode1" presStyleIdx="2" presStyleCnt="3">
        <dgm:presLayoutVars>
          <dgm:bulletEnabled val="1"/>
        </dgm:presLayoutVars>
      </dgm:prSet>
      <dgm:spPr>
        <a:prstGeom prst="downArrow">
          <a:avLst>
            <a:gd name="adj1" fmla="val 55000"/>
            <a:gd name="adj2" fmla="val 45000"/>
          </a:avLst>
        </a:prstGeom>
      </dgm:spPr>
    </dgm:pt>
    <dgm:pt modelId="{FBE85D89-F494-4E9A-A5B7-D91461E390A7}" type="pres">
      <dgm:prSet presAssocID="{DC67BEBE-620D-4522-A4B0-E8910DA06AD6}" presName="FourNodes_1_text" presStyleLbl="node1" presStyleIdx="3" presStyleCnt="4">
        <dgm:presLayoutVars>
          <dgm:bulletEnabled val="1"/>
        </dgm:presLayoutVars>
      </dgm:prSet>
      <dgm:spPr/>
    </dgm:pt>
    <dgm:pt modelId="{AD22349E-C4CD-4B22-A205-E91F2B315FA8}" type="pres">
      <dgm:prSet presAssocID="{DC67BEBE-620D-4522-A4B0-E8910DA06AD6}" presName="FourNodes_2_text" presStyleLbl="node1" presStyleIdx="3" presStyleCnt="4">
        <dgm:presLayoutVars>
          <dgm:bulletEnabled val="1"/>
        </dgm:presLayoutVars>
      </dgm:prSet>
      <dgm:spPr/>
    </dgm:pt>
    <dgm:pt modelId="{E41576E7-FF0E-42AD-8467-F4787668C7AC}" type="pres">
      <dgm:prSet presAssocID="{DC67BEBE-620D-4522-A4B0-E8910DA06AD6}" presName="FourNodes_3_text" presStyleLbl="node1" presStyleIdx="3" presStyleCnt="4">
        <dgm:presLayoutVars>
          <dgm:bulletEnabled val="1"/>
        </dgm:presLayoutVars>
      </dgm:prSet>
      <dgm:spPr/>
    </dgm:pt>
    <dgm:pt modelId="{04ACFF74-1023-401D-A233-5752D4232854}" type="pres">
      <dgm:prSet presAssocID="{DC67BEBE-620D-4522-A4B0-E8910DA06AD6}" presName="FourNodes_4_text" presStyleLbl="node1" presStyleIdx="3" presStyleCnt="4">
        <dgm:presLayoutVars>
          <dgm:bulletEnabled val="1"/>
        </dgm:presLayoutVars>
      </dgm:prSet>
      <dgm:spPr/>
    </dgm:pt>
  </dgm:ptLst>
  <dgm:cxnLst>
    <dgm:cxn modelId="{5ED28901-C44C-3443-A652-58B0F3794CA7}" type="presOf" srcId="{3D388306-F5F8-4005-9364-A137BB629537}" destId="{B963779C-E49B-4B2E-B63E-A7282FF80D75}" srcOrd="0" destOrd="0" presId="urn:microsoft.com/office/officeart/2005/8/layout/vProcess5"/>
    <dgm:cxn modelId="{C7203C03-A5DA-9B49-8899-67C99E8030F5}" type="presOf" srcId="{BE4E8202-80C8-46AA-A38C-94CDFE5D810C}" destId="{56570742-CF9F-4ED0-B042-7DB036AC5F94}" srcOrd="0" destOrd="0" presId="urn:microsoft.com/office/officeart/2005/8/layout/vProcess5"/>
    <dgm:cxn modelId="{CF382E05-0EAA-4644-9A65-CB04F5FC34B3}" srcId="{DC67BEBE-620D-4522-A4B0-E8910DA06AD6}" destId="{229115D7-A8C7-40B5-9A80-5D29C097B797}" srcOrd="2" destOrd="0" parTransId="{211035C6-F521-4ECB-994F-F9E209B7BEA1}" sibTransId="{BE4E8202-80C8-46AA-A38C-94CDFE5D810C}"/>
    <dgm:cxn modelId="{1267A80E-288F-E04A-BD8D-76B3E3144DB7}" type="presOf" srcId="{229115D7-A8C7-40B5-9A80-5D29C097B797}" destId="{E41576E7-FF0E-42AD-8467-F4787668C7AC}" srcOrd="1" destOrd="0" presId="urn:microsoft.com/office/officeart/2005/8/layout/vProcess5"/>
    <dgm:cxn modelId="{08EBA023-882D-4C5C-91D6-F55B3FECF8C4}" srcId="{DC67BEBE-620D-4522-A4B0-E8910DA06AD6}" destId="{98D6DE25-4A09-4B27-88CA-7E90DBFAF77F}" srcOrd="3" destOrd="0" parTransId="{60F7D97D-4B85-4625-9D3E-FCF6B5C2BA8B}" sibTransId="{561662AA-1949-4FD1-93AA-743AD2751B6D}"/>
    <dgm:cxn modelId="{8309B92A-A055-A24C-A13E-4448300E4F89}" type="presOf" srcId="{4D43E682-F073-4E56-969E-52EC623D7E46}" destId="{AD22349E-C4CD-4B22-A205-E91F2B315FA8}" srcOrd="1" destOrd="0" presId="urn:microsoft.com/office/officeart/2005/8/layout/vProcess5"/>
    <dgm:cxn modelId="{865B1A3B-C15B-3744-B021-94F7755E12E7}" type="presOf" srcId="{B3992E07-079C-45DB-8CF0-D21B2DD2FD24}" destId="{2E501195-AE5C-4596-AF6B-C9CAA794AFA5}" srcOrd="0" destOrd="0" presId="urn:microsoft.com/office/officeart/2005/8/layout/vProcess5"/>
    <dgm:cxn modelId="{9ED31067-E874-7740-AFF6-86A7426CB192}" type="presOf" srcId="{98D6DE25-4A09-4B27-88CA-7E90DBFAF77F}" destId="{04ACFF74-1023-401D-A233-5752D4232854}" srcOrd="1" destOrd="0" presId="urn:microsoft.com/office/officeart/2005/8/layout/vProcess5"/>
    <dgm:cxn modelId="{7C245D79-F227-044A-92A3-FF6FE3503EA1}" type="presOf" srcId="{229115D7-A8C7-40B5-9A80-5D29C097B797}" destId="{E23ABD93-1CB3-4C10-97DC-BC0081127FF8}" srcOrd="0" destOrd="0" presId="urn:microsoft.com/office/officeart/2005/8/layout/vProcess5"/>
    <dgm:cxn modelId="{58F04C7C-92B7-4448-855E-74ABDB4EC05A}" type="presOf" srcId="{98D6DE25-4A09-4B27-88CA-7E90DBFAF77F}" destId="{529517B0-876D-4B9A-B046-8B2C4F6EC1FB}" srcOrd="0" destOrd="0" presId="urn:microsoft.com/office/officeart/2005/8/layout/vProcess5"/>
    <dgm:cxn modelId="{26FCF77C-59E0-CF4F-939C-821319C3849F}" type="presOf" srcId="{C5C39810-B0F0-46A3-863B-BF4993424AF5}" destId="{918DAF1F-1E0D-4DE6-A804-AEFE323AB931}" srcOrd="0" destOrd="0" presId="urn:microsoft.com/office/officeart/2005/8/layout/vProcess5"/>
    <dgm:cxn modelId="{453BC09B-030C-4577-AB40-70E37ABC5D52}" srcId="{DC67BEBE-620D-4522-A4B0-E8910DA06AD6}" destId="{B3992E07-079C-45DB-8CF0-D21B2DD2FD24}" srcOrd="0" destOrd="0" parTransId="{9510054F-A1BE-4EA4-892D-8F745BF861E4}" sibTransId="{C5C39810-B0F0-46A3-863B-BF4993424AF5}"/>
    <dgm:cxn modelId="{6D2E01AA-3B75-4906-AB83-E3A70EF60149}" srcId="{DC67BEBE-620D-4522-A4B0-E8910DA06AD6}" destId="{4D43E682-F073-4E56-969E-52EC623D7E46}" srcOrd="1" destOrd="0" parTransId="{5C05B79E-88E0-42C6-8737-43147B448A92}" sibTransId="{3D388306-F5F8-4005-9364-A137BB629537}"/>
    <dgm:cxn modelId="{1F72C9C7-E4F3-4149-9AC5-C317926A8BCA}" type="presOf" srcId="{B3992E07-079C-45DB-8CF0-D21B2DD2FD24}" destId="{FBE85D89-F494-4E9A-A5B7-D91461E390A7}" srcOrd="1" destOrd="0" presId="urn:microsoft.com/office/officeart/2005/8/layout/vProcess5"/>
    <dgm:cxn modelId="{B07309DE-E365-FD4C-B5C8-5558A4CBD971}" type="presOf" srcId="{4D43E682-F073-4E56-969E-52EC623D7E46}" destId="{BC2CC6D3-934F-47FB-8A10-BECF904B08F5}" srcOrd="0" destOrd="0" presId="urn:microsoft.com/office/officeart/2005/8/layout/vProcess5"/>
    <dgm:cxn modelId="{1A28AAF5-4AC8-F74A-94D0-095822269416}" type="presOf" srcId="{DC67BEBE-620D-4522-A4B0-E8910DA06AD6}" destId="{C6F78C28-BF8E-4F26-9138-5843A993EB23}" srcOrd="0" destOrd="0" presId="urn:microsoft.com/office/officeart/2005/8/layout/vProcess5"/>
    <dgm:cxn modelId="{073ACEDF-6DFC-8645-A0A4-B2CA81CA2430}" type="presParOf" srcId="{C6F78C28-BF8E-4F26-9138-5843A993EB23}" destId="{667A1836-79A9-48F5-94CE-D92DCE407341}" srcOrd="0" destOrd="0" presId="urn:microsoft.com/office/officeart/2005/8/layout/vProcess5"/>
    <dgm:cxn modelId="{6432361A-6549-674F-9785-5DB4A5CC31F3}" type="presParOf" srcId="{C6F78C28-BF8E-4F26-9138-5843A993EB23}" destId="{2E501195-AE5C-4596-AF6B-C9CAA794AFA5}" srcOrd="1" destOrd="0" presId="urn:microsoft.com/office/officeart/2005/8/layout/vProcess5"/>
    <dgm:cxn modelId="{6831EC1A-8EC7-FB4D-B145-498CFDAA8930}" type="presParOf" srcId="{C6F78C28-BF8E-4F26-9138-5843A993EB23}" destId="{BC2CC6D3-934F-47FB-8A10-BECF904B08F5}" srcOrd="2" destOrd="0" presId="urn:microsoft.com/office/officeart/2005/8/layout/vProcess5"/>
    <dgm:cxn modelId="{17F00612-14B4-B942-8657-6CA9E5D1C7C9}" type="presParOf" srcId="{C6F78C28-BF8E-4F26-9138-5843A993EB23}" destId="{E23ABD93-1CB3-4C10-97DC-BC0081127FF8}" srcOrd="3" destOrd="0" presId="urn:microsoft.com/office/officeart/2005/8/layout/vProcess5"/>
    <dgm:cxn modelId="{5C6D68AF-E12C-BE42-8473-F8945F1FDEB4}" type="presParOf" srcId="{C6F78C28-BF8E-4F26-9138-5843A993EB23}" destId="{529517B0-876D-4B9A-B046-8B2C4F6EC1FB}" srcOrd="4" destOrd="0" presId="urn:microsoft.com/office/officeart/2005/8/layout/vProcess5"/>
    <dgm:cxn modelId="{CD81F246-96F1-D549-87D3-1648AD1FCF38}" type="presParOf" srcId="{C6F78C28-BF8E-4F26-9138-5843A993EB23}" destId="{918DAF1F-1E0D-4DE6-A804-AEFE323AB931}" srcOrd="5" destOrd="0" presId="urn:microsoft.com/office/officeart/2005/8/layout/vProcess5"/>
    <dgm:cxn modelId="{EFCD0E8C-9649-D24D-9755-8CB7705CF7CC}" type="presParOf" srcId="{C6F78C28-BF8E-4F26-9138-5843A993EB23}" destId="{B963779C-E49B-4B2E-B63E-A7282FF80D75}" srcOrd="6" destOrd="0" presId="urn:microsoft.com/office/officeart/2005/8/layout/vProcess5"/>
    <dgm:cxn modelId="{E44EFE00-D782-C247-AE3A-C1C444BE9436}" type="presParOf" srcId="{C6F78C28-BF8E-4F26-9138-5843A993EB23}" destId="{56570742-CF9F-4ED0-B042-7DB036AC5F94}" srcOrd="7" destOrd="0" presId="urn:microsoft.com/office/officeart/2005/8/layout/vProcess5"/>
    <dgm:cxn modelId="{130BBADB-4E8F-3C4E-8EC5-867FEF978030}" type="presParOf" srcId="{C6F78C28-BF8E-4F26-9138-5843A993EB23}" destId="{FBE85D89-F494-4E9A-A5B7-D91461E390A7}" srcOrd="8" destOrd="0" presId="urn:microsoft.com/office/officeart/2005/8/layout/vProcess5"/>
    <dgm:cxn modelId="{78632C29-4DEF-2C4E-AFF1-476018FB1AA3}" type="presParOf" srcId="{C6F78C28-BF8E-4F26-9138-5843A993EB23}" destId="{AD22349E-C4CD-4B22-A205-E91F2B315FA8}" srcOrd="9" destOrd="0" presId="urn:microsoft.com/office/officeart/2005/8/layout/vProcess5"/>
    <dgm:cxn modelId="{21EA7465-9775-5F4F-8578-72BB4B3B02DE}" type="presParOf" srcId="{C6F78C28-BF8E-4F26-9138-5843A993EB23}" destId="{E41576E7-FF0E-42AD-8467-F4787668C7AC}" srcOrd="10" destOrd="0" presId="urn:microsoft.com/office/officeart/2005/8/layout/vProcess5"/>
    <dgm:cxn modelId="{097B737C-3F30-544E-B0D6-E61BF05B690A}" type="presParOf" srcId="{C6F78C28-BF8E-4F26-9138-5843A993EB23}" destId="{04ACFF74-1023-401D-A233-5752D4232854}" srcOrd="11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</dgm:ptLst>
  <dgm:cxnLst>
    <dgm:cxn modelId="{83DD1D09-34E0-4F40-94E8-D4CCDBC2076A}" type="presOf" srcId="{7C77095B-F2BA-47CB-BFEE-9B757B157448}" destId="{5BC27222-D5B7-4001-B378-672CD2831C6D}" srcOrd="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accent0_2" csCatId="mainScheme" phldr="1"/>
      <dgm:spPr/>
    </dgm:pt>
    <dgm:pt modelId="{EA8F29CE-B22B-4BAB-98E2-35E8AEB0591E}">
      <dgm:prSet phldrT="[Text]"/>
      <dgm:spPr>
        <a:xfrm>
          <a:off x="5845" y="0"/>
          <a:ext cx="2535502" cy="785818"/>
        </a:xfrm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b="1"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r>
            <a:rPr lang="th-TH" b="1"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dirty="0"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/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/>
        </a:p>
      </dgm:t>
    </dgm:pt>
    <dgm:pt modelId="{DEAF1474-FDE1-4E57-BA8E-3B161D00960B}">
      <dgm:prSet phldrT="[Text]"/>
      <dgm:spPr>
        <a:xfrm>
          <a:off x="2315540" y="0"/>
          <a:ext cx="2258075" cy="785818"/>
        </a:xfrm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  <a:endParaRPr lang="th-TH" b="1" dirty="0"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/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/>
        </a:p>
      </dgm:t>
    </dgm:pt>
    <dgm:pt modelId="{6ACEBD2F-4C1C-4318-92F9-E152B0C47239}">
      <dgm:prSet phldrT="[Text]"/>
      <dgm:spPr>
        <a:xfrm>
          <a:off x="2315540" y="0"/>
          <a:ext cx="2258075" cy="785818"/>
        </a:xfrm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dirty="0"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/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/>
        </a:p>
      </dgm:t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0F95664F-B9AE-464D-B50A-54329BAD8645}" type="pres">
      <dgm:prSet presAssocID="{EA8F29CE-B22B-4BAB-98E2-35E8AEB0591E}" presName="parTxOnly" presStyleLbl="node1" presStyleIdx="0" presStyleCnt="3" custScaleX="96849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</dgm:pt>
    <dgm:pt modelId="{22B9EA89-F65A-4CFF-B74F-78200A603F67}" type="pres">
      <dgm:prSet presAssocID="{381D3124-F888-4462-A3A3-92C75636D9B4}" presName="parTxOnlySpace" presStyleCnt="0"/>
      <dgm:spPr/>
    </dgm:pt>
    <dgm:pt modelId="{B697E630-E4B9-480A-A512-EA2D181FA36F}" type="pres">
      <dgm:prSet presAssocID="{6ACEBD2F-4C1C-4318-92F9-E152B0C47239}" presName="parTxOnly" presStyleLbl="node1" presStyleIdx="1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</dgm:pt>
    <dgm:pt modelId="{78107D6F-ADAF-44C9-A06D-0C2A27A02D45}" type="pres">
      <dgm:prSet presAssocID="{D792FC8E-A290-4294-AFDC-85FBAC6FF2C6}" presName="parTxOnlySpace" presStyleCnt="0"/>
      <dgm:spPr/>
    </dgm:pt>
    <dgm:pt modelId="{4426645C-2060-4A66-8235-4C850C7B59BB}" type="pres">
      <dgm:prSet presAssocID="{DEAF1474-FDE1-4E57-BA8E-3B161D00960B}" presName="parTxOnly" presStyleLbl="node1" presStyleIdx="2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</dgm:pt>
  </dgm:ptLst>
  <dgm:cxnLst>
    <dgm:cxn modelId="{86C39F29-CB2E-6D49-820C-36A2B31BB7BC}" type="presOf" srcId="{EA8F29CE-B22B-4BAB-98E2-35E8AEB0591E}" destId="{0F95664F-B9AE-464D-B50A-54329BAD8645}" srcOrd="0" destOrd="0" presId="urn:microsoft.com/office/officeart/2005/8/layout/chevron1"/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22BE4765-4F4C-8E4D-B4A0-D5BDC6D27B72}" type="presOf" srcId="{DEAF1474-FDE1-4E57-BA8E-3B161D00960B}" destId="{4426645C-2060-4A66-8235-4C850C7B59BB}" srcOrd="0" destOrd="0" presId="urn:microsoft.com/office/officeart/2005/8/layout/chevron1"/>
    <dgm:cxn modelId="{DBE2FA46-20F4-EE43-8695-534AE13EEF7B}" type="presOf" srcId="{6ACEBD2F-4C1C-4318-92F9-E152B0C47239}" destId="{B697E630-E4B9-480A-A512-EA2D181FA36F}" srcOrd="0" destOrd="0" presId="urn:microsoft.com/office/officeart/2005/8/layout/chevron1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9D28C4B6-807E-C84B-BC97-94A4D7DD93F0}" type="presOf" srcId="{7C77095B-F2BA-47CB-BFEE-9B757B157448}" destId="{5BC27222-D5B7-4001-B378-672CD2831C6D}" srcOrd="0" destOrd="0" presId="urn:microsoft.com/office/officeart/2005/8/layout/chevron1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50E29FB8-9349-E044-B471-B88AD3E88B58}" type="presParOf" srcId="{5BC27222-D5B7-4001-B378-672CD2831C6D}" destId="{0F95664F-B9AE-464D-B50A-54329BAD8645}" srcOrd="0" destOrd="0" presId="urn:microsoft.com/office/officeart/2005/8/layout/chevron1"/>
    <dgm:cxn modelId="{110B1CE9-CA02-A54C-9A2C-E78020BA7004}" type="presParOf" srcId="{5BC27222-D5B7-4001-B378-672CD2831C6D}" destId="{22B9EA89-F65A-4CFF-B74F-78200A603F67}" srcOrd="1" destOrd="0" presId="urn:microsoft.com/office/officeart/2005/8/layout/chevron1"/>
    <dgm:cxn modelId="{ACF67FD2-C3CE-7644-A3CE-CE0980756316}" type="presParOf" srcId="{5BC27222-D5B7-4001-B378-672CD2831C6D}" destId="{B697E630-E4B9-480A-A512-EA2D181FA36F}" srcOrd="2" destOrd="0" presId="urn:microsoft.com/office/officeart/2005/8/layout/chevron1"/>
    <dgm:cxn modelId="{C16D18CD-55E6-2E45-B914-B939381572DF}" type="presParOf" srcId="{5BC27222-D5B7-4001-B378-672CD2831C6D}" destId="{78107D6F-ADAF-44C9-A06D-0C2A27A02D45}" srcOrd="3" destOrd="0" presId="urn:microsoft.com/office/officeart/2005/8/layout/chevron1"/>
    <dgm:cxn modelId="{CC650DAB-EFA1-7C4B-B3E4-C8A21F63DDA7}" type="presParOf" srcId="{5BC27222-D5B7-4001-B378-672CD2831C6D}" destId="{4426645C-2060-4A66-8235-4C850C7B59B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</dgm:ptLst>
  <dgm:cxnLst>
    <dgm:cxn modelId="{8666803C-4A3C-7B44-9751-F837DC6BA860}" type="presOf" srcId="{7C77095B-F2BA-47CB-BFEE-9B757B157448}" destId="{5BC27222-D5B7-4001-B378-672CD2831C6D}" srcOrd="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/>
      <dgm:spPr>
        <a:xfrm>
          <a:off x="5845" y="0"/>
          <a:ext cx="2535502" cy="785818"/>
        </a:xfrm>
        <a:gradFill rotWithShape="0">
          <a:gsLst>
            <a:gs pos="0">
              <a:srgbClr val="9C525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C525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C525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b="1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/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/>
        </a:p>
      </dgm:t>
    </dgm:pt>
    <dgm:pt modelId="{DEAF1474-FDE1-4E57-BA8E-3B161D00960B}">
      <dgm:prSet phldrT="[Text]"/>
      <dgm:spPr>
        <a:xfrm>
          <a:off x="2315540" y="0"/>
          <a:ext cx="2258075" cy="785818"/>
        </a:xfrm>
        <a:solidFill>
          <a:schemeClr val="bg1">
            <a:lumMod val="65000"/>
          </a:schemeClr>
        </a:solidFill>
        <a:ln>
          <a:solidFill>
            <a:schemeClr val="bg1">
              <a:lumMod val="85000"/>
            </a:schemeClr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/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/>
        </a:p>
      </dgm:t>
    </dgm:pt>
    <dgm:pt modelId="{6ACEBD2F-4C1C-4318-92F9-E152B0C47239}">
      <dgm:prSet phldrT="[Text]"/>
      <dgm:spPr>
        <a:xfrm>
          <a:off x="2315540" y="0"/>
          <a:ext cx="2258075" cy="785818"/>
        </a:xfrm>
        <a:solidFill>
          <a:schemeClr val="bg1">
            <a:lumMod val="65000"/>
          </a:schemeClr>
        </a:solidFill>
        <a:ln>
          <a:solidFill>
            <a:schemeClr val="bg1">
              <a:lumMod val="85000"/>
            </a:schemeClr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/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/>
        </a:p>
      </dgm:t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0F95664F-B9AE-464D-B50A-54329BAD8645}" type="pres">
      <dgm:prSet presAssocID="{EA8F29CE-B22B-4BAB-98E2-35E8AEB0591E}" presName="parTxOnly" presStyleLbl="node1" presStyleIdx="0" presStyleCnt="3" custScaleX="96849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</dgm:pt>
    <dgm:pt modelId="{22B9EA89-F65A-4CFF-B74F-78200A603F67}" type="pres">
      <dgm:prSet presAssocID="{381D3124-F888-4462-A3A3-92C75636D9B4}" presName="parTxOnlySpace" presStyleCnt="0"/>
      <dgm:spPr/>
    </dgm:pt>
    <dgm:pt modelId="{B697E630-E4B9-480A-A512-EA2D181FA36F}" type="pres">
      <dgm:prSet presAssocID="{6ACEBD2F-4C1C-4318-92F9-E152B0C47239}" presName="parTxOnly" presStyleLbl="node1" presStyleIdx="1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</dgm:pt>
    <dgm:pt modelId="{78107D6F-ADAF-44C9-A06D-0C2A27A02D45}" type="pres">
      <dgm:prSet presAssocID="{D792FC8E-A290-4294-AFDC-85FBAC6FF2C6}" presName="parTxOnlySpace" presStyleCnt="0"/>
      <dgm:spPr/>
    </dgm:pt>
    <dgm:pt modelId="{4426645C-2060-4A66-8235-4C850C7B59BB}" type="pres">
      <dgm:prSet presAssocID="{DEAF1474-FDE1-4E57-BA8E-3B161D00960B}" presName="parTxOnly" presStyleLbl="node1" presStyleIdx="2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</dgm:pt>
  </dgm:ptLst>
  <dgm:cxnLst>
    <dgm:cxn modelId="{7F10062D-7A39-194E-8FF7-329EF505CAB6}" type="presOf" srcId="{7C77095B-F2BA-47CB-BFEE-9B757B157448}" destId="{5BC27222-D5B7-4001-B378-672CD2831C6D}" srcOrd="0" destOrd="0" presId="urn:microsoft.com/office/officeart/2005/8/layout/chevron1"/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77FF2C48-E1CF-394D-84C3-E472033C0440}" type="presOf" srcId="{6ACEBD2F-4C1C-4318-92F9-E152B0C47239}" destId="{B697E630-E4B9-480A-A512-EA2D181FA36F}" srcOrd="0" destOrd="0" presId="urn:microsoft.com/office/officeart/2005/8/layout/chevron1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D4862C57-436D-B54D-A301-480B4AAC997B}" type="presOf" srcId="{DEAF1474-FDE1-4E57-BA8E-3B161D00960B}" destId="{4426645C-2060-4A66-8235-4C850C7B59BB}" srcOrd="0" destOrd="0" presId="urn:microsoft.com/office/officeart/2005/8/layout/chevron1"/>
    <dgm:cxn modelId="{D4FCE68F-AB55-1440-948D-C48FA0678BE6}" type="presOf" srcId="{EA8F29CE-B22B-4BAB-98E2-35E8AEB0591E}" destId="{0F95664F-B9AE-464D-B50A-54329BAD8645}" srcOrd="0" destOrd="0" presId="urn:microsoft.com/office/officeart/2005/8/layout/chevron1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80C48B88-217D-E245-96F4-9A487D3EA721}" type="presParOf" srcId="{5BC27222-D5B7-4001-B378-672CD2831C6D}" destId="{0F95664F-B9AE-464D-B50A-54329BAD8645}" srcOrd="0" destOrd="0" presId="urn:microsoft.com/office/officeart/2005/8/layout/chevron1"/>
    <dgm:cxn modelId="{28400B91-CB75-134C-8567-A96187A2A083}" type="presParOf" srcId="{5BC27222-D5B7-4001-B378-672CD2831C6D}" destId="{22B9EA89-F65A-4CFF-B74F-78200A603F67}" srcOrd="1" destOrd="0" presId="urn:microsoft.com/office/officeart/2005/8/layout/chevron1"/>
    <dgm:cxn modelId="{F7F007D3-591A-C04E-BD3B-303E5FC749B3}" type="presParOf" srcId="{5BC27222-D5B7-4001-B378-672CD2831C6D}" destId="{B697E630-E4B9-480A-A512-EA2D181FA36F}" srcOrd="2" destOrd="0" presId="urn:microsoft.com/office/officeart/2005/8/layout/chevron1"/>
    <dgm:cxn modelId="{51176A9A-3891-9F48-8972-FCC65BFA885C}" type="presParOf" srcId="{5BC27222-D5B7-4001-B378-672CD2831C6D}" destId="{78107D6F-ADAF-44C9-A06D-0C2A27A02D45}" srcOrd="3" destOrd="0" presId="urn:microsoft.com/office/officeart/2005/8/layout/chevron1"/>
    <dgm:cxn modelId="{D016482D-D775-824D-8500-CEC85DC1DC1B}" type="presParOf" srcId="{5BC27222-D5B7-4001-B378-672CD2831C6D}" destId="{4426645C-2060-4A66-8235-4C850C7B59B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/>
      <dgm:spPr>
        <a:xfrm>
          <a:off x="5845" y="0"/>
          <a:ext cx="2535502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b="1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/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/>
        </a:p>
      </dgm:t>
    </dgm:pt>
    <dgm:pt modelId="{DEAF1474-FDE1-4E57-BA8E-3B161D00960B}">
      <dgm:prSet phldrT="[Text]"/>
      <dgm:spPr>
        <a:xfrm>
          <a:off x="2315540" y="0"/>
          <a:ext cx="2258075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/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/>
        </a:p>
      </dgm:t>
    </dgm:pt>
    <dgm:pt modelId="{6ACEBD2F-4C1C-4318-92F9-E152B0C47239}">
      <dgm:prSet phldrT="[Text]"/>
      <dgm:spPr>
        <a:xfrm>
          <a:off x="2315540" y="0"/>
          <a:ext cx="2258075" cy="785818"/>
        </a:xfr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/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/>
        </a:p>
      </dgm:t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0F95664F-B9AE-464D-B50A-54329BAD8645}" type="pres">
      <dgm:prSet presAssocID="{EA8F29CE-B22B-4BAB-98E2-35E8AEB0591E}" presName="parTxOnly" presStyleLbl="node1" presStyleIdx="0" presStyleCnt="3" custScaleX="96849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</dgm:pt>
    <dgm:pt modelId="{22B9EA89-F65A-4CFF-B74F-78200A603F67}" type="pres">
      <dgm:prSet presAssocID="{381D3124-F888-4462-A3A3-92C75636D9B4}" presName="parTxOnlySpace" presStyleCnt="0"/>
      <dgm:spPr/>
    </dgm:pt>
    <dgm:pt modelId="{B697E630-E4B9-480A-A512-EA2D181FA36F}" type="pres">
      <dgm:prSet presAssocID="{6ACEBD2F-4C1C-4318-92F9-E152B0C47239}" presName="parTxOnly" presStyleLbl="node1" presStyleIdx="1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</dgm:pt>
    <dgm:pt modelId="{78107D6F-ADAF-44C9-A06D-0C2A27A02D45}" type="pres">
      <dgm:prSet presAssocID="{D792FC8E-A290-4294-AFDC-85FBAC6FF2C6}" presName="parTxOnlySpace" presStyleCnt="0"/>
      <dgm:spPr/>
    </dgm:pt>
    <dgm:pt modelId="{4426645C-2060-4A66-8235-4C850C7B59BB}" type="pres">
      <dgm:prSet presAssocID="{DEAF1474-FDE1-4E57-BA8E-3B161D00960B}" presName="parTxOnly" presStyleLbl="node1" presStyleIdx="2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</dgm:pt>
  </dgm:ptLst>
  <dgm:cxnLst>
    <dgm:cxn modelId="{E7F49732-8FF5-AF49-A3B4-E68F643B961D}" type="presOf" srcId="{7C77095B-F2BA-47CB-BFEE-9B757B157448}" destId="{5BC27222-D5B7-4001-B378-672CD2831C6D}" srcOrd="0" destOrd="0" presId="urn:microsoft.com/office/officeart/2005/8/layout/chevron1"/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D91B959E-987E-F24F-AF69-9CE540D6EC25}" type="presOf" srcId="{EA8F29CE-B22B-4BAB-98E2-35E8AEB0591E}" destId="{0F95664F-B9AE-464D-B50A-54329BAD8645}" srcOrd="0" destOrd="0" presId="urn:microsoft.com/office/officeart/2005/8/layout/chevron1"/>
    <dgm:cxn modelId="{B10D59AE-EC93-C14D-BC13-89886E7603F4}" type="presOf" srcId="{6ACEBD2F-4C1C-4318-92F9-E152B0C47239}" destId="{B697E630-E4B9-480A-A512-EA2D181FA36F}" srcOrd="0" destOrd="0" presId="urn:microsoft.com/office/officeart/2005/8/layout/chevron1"/>
    <dgm:cxn modelId="{121C34BA-5569-074E-ACF3-352B132BEC16}" type="presOf" srcId="{DEAF1474-FDE1-4E57-BA8E-3B161D00960B}" destId="{4426645C-2060-4A66-8235-4C850C7B59BB}" srcOrd="0" destOrd="0" presId="urn:microsoft.com/office/officeart/2005/8/layout/chevron1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1467C979-1CB6-F64D-AC11-7FDF038E50BD}" type="presParOf" srcId="{5BC27222-D5B7-4001-B378-672CD2831C6D}" destId="{0F95664F-B9AE-464D-B50A-54329BAD8645}" srcOrd="0" destOrd="0" presId="urn:microsoft.com/office/officeart/2005/8/layout/chevron1"/>
    <dgm:cxn modelId="{C3AEC50B-9061-CF49-8BD8-1302B34BABAD}" type="presParOf" srcId="{5BC27222-D5B7-4001-B378-672CD2831C6D}" destId="{22B9EA89-F65A-4CFF-B74F-78200A603F67}" srcOrd="1" destOrd="0" presId="urn:microsoft.com/office/officeart/2005/8/layout/chevron1"/>
    <dgm:cxn modelId="{80E6E085-B0FE-7043-9624-11BEB426998F}" type="presParOf" srcId="{5BC27222-D5B7-4001-B378-672CD2831C6D}" destId="{B697E630-E4B9-480A-A512-EA2D181FA36F}" srcOrd="2" destOrd="0" presId="urn:microsoft.com/office/officeart/2005/8/layout/chevron1"/>
    <dgm:cxn modelId="{C9D18DB7-3685-7145-9458-9BB703DB3CF6}" type="presParOf" srcId="{5BC27222-D5B7-4001-B378-672CD2831C6D}" destId="{78107D6F-ADAF-44C9-A06D-0C2A27A02D45}" srcOrd="3" destOrd="0" presId="urn:microsoft.com/office/officeart/2005/8/layout/chevron1"/>
    <dgm:cxn modelId="{4F7C0F71-CFF3-1A44-A2D3-A1D787DCEA98}" type="presParOf" srcId="{5BC27222-D5B7-4001-B378-672CD2831C6D}" destId="{4426645C-2060-4A66-8235-4C850C7B59B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586BF950-B956-C240-84D7-A0834A1171A6}" type="doc">
      <dgm:prSet loTypeId="urn:microsoft.com/office/officeart/2005/8/layout/vList3" loCatId="" qsTypeId="urn:microsoft.com/office/officeart/2005/8/quickstyle/simple4" qsCatId="simple" csTypeId="urn:microsoft.com/office/officeart/2005/8/colors/accent0_1" csCatId="mainScheme" phldr="1"/>
      <dgm:spPr/>
    </dgm:pt>
    <dgm:pt modelId="{C0A2B477-2273-1949-BCB0-886191968E25}">
      <dgm:prSet phldrT="[Text]" custT="1"/>
      <dgm:spPr/>
      <dgm:t>
        <a:bodyPr/>
        <a:lstStyle/>
        <a:p>
          <a:r>
            <a:rPr lang="th-TH" sz="2800" b="1" dirty="0">
              <a:latin typeface="TH SarabunPSK" panose="020B0500040200020003" pitchFamily="34" charset="-34"/>
              <a:cs typeface="TH SarabunPSK" panose="020B0500040200020003" pitchFamily="34" charset="-34"/>
            </a:rPr>
            <a:t>การซ่อมด้วยวิธีฉาบผิวทาง </a:t>
          </a:r>
          <a:endParaRPr lang="en-US" sz="2800" b="1" dirty="0"/>
        </a:p>
      </dgm:t>
    </dgm:pt>
    <dgm:pt modelId="{B74651FC-7336-2D4D-8AA3-E1F110E96BFC}" type="parTrans" cxnId="{2D7E7DF4-53FA-3844-A8FC-EEAE363CD0F1}">
      <dgm:prSet/>
      <dgm:spPr/>
      <dgm:t>
        <a:bodyPr/>
        <a:lstStyle/>
        <a:p>
          <a:endParaRPr lang="en-US"/>
        </a:p>
      </dgm:t>
    </dgm:pt>
    <dgm:pt modelId="{0D2D388F-92A8-EF40-97A5-7FA18BC22EB1}" type="sibTrans" cxnId="{2D7E7DF4-53FA-3844-A8FC-EEAE363CD0F1}">
      <dgm:prSet/>
      <dgm:spPr/>
      <dgm:t>
        <a:bodyPr/>
        <a:lstStyle/>
        <a:p>
          <a:endParaRPr lang="en-US"/>
        </a:p>
      </dgm:t>
    </dgm:pt>
    <dgm:pt modelId="{44266DB5-1E75-404D-9EE9-B00B8954389D}">
      <dgm:prSet phldrT="[Text]" custT="1"/>
      <dgm:spPr/>
      <dgm:t>
        <a:bodyPr/>
        <a:lstStyle/>
        <a:p>
          <a:r>
            <a:rPr lang="th-TH" sz="2800" b="1" dirty="0">
              <a:latin typeface="TH SarabunPSK" panose="020B0500040200020003" pitchFamily="34" charset="-34"/>
              <a:cs typeface="TH SarabunPSK" panose="020B0500040200020003" pitchFamily="34" charset="-34"/>
            </a:rPr>
            <a:t>การซ่อมด้วยวิธีเสริมผิวทาง </a:t>
          </a:r>
          <a:endParaRPr lang="en-US" sz="2800" b="1" dirty="0"/>
        </a:p>
      </dgm:t>
    </dgm:pt>
    <dgm:pt modelId="{88E98555-45DA-5A42-8332-DFA51C9EDB37}" type="parTrans" cxnId="{EAC71B4E-24D4-B646-BE2A-181EDA3E8871}">
      <dgm:prSet/>
      <dgm:spPr/>
      <dgm:t>
        <a:bodyPr/>
        <a:lstStyle/>
        <a:p>
          <a:endParaRPr lang="en-US"/>
        </a:p>
      </dgm:t>
    </dgm:pt>
    <dgm:pt modelId="{7249EE7E-1354-CD43-9CB5-ED3519E58CA4}" type="sibTrans" cxnId="{EAC71B4E-24D4-B646-BE2A-181EDA3E8871}">
      <dgm:prSet/>
      <dgm:spPr/>
      <dgm:t>
        <a:bodyPr/>
        <a:lstStyle/>
        <a:p>
          <a:endParaRPr lang="en-US"/>
        </a:p>
      </dgm:t>
    </dgm:pt>
    <dgm:pt modelId="{B86DC604-6697-FF4A-A14C-F245B69EAAD3}">
      <dgm:prSet phldrT="[Text]" custT="1"/>
      <dgm:spPr/>
      <dgm:t>
        <a:bodyPr/>
        <a:lstStyle/>
        <a:p>
          <a:r>
            <a:rPr lang="th-TH" sz="2800" b="1" dirty="0">
              <a:latin typeface="TH SarabunPSK" charset="0"/>
              <a:ea typeface="TH SarabunPSK" charset="0"/>
              <a:cs typeface="TH SarabunPSK" charset="0"/>
            </a:rPr>
            <a:t>การซ่อมด้วยวิธีบูรณะผิวทาง</a:t>
          </a:r>
          <a:endParaRPr lang="en-US" sz="2800" b="1" dirty="0"/>
        </a:p>
      </dgm:t>
    </dgm:pt>
    <dgm:pt modelId="{29E9D604-B5A0-8743-91E4-AC74292120C3}" type="parTrans" cxnId="{E8C32F53-DE15-BE48-925B-5C90E993ED26}">
      <dgm:prSet/>
      <dgm:spPr/>
      <dgm:t>
        <a:bodyPr/>
        <a:lstStyle/>
        <a:p>
          <a:endParaRPr lang="en-US"/>
        </a:p>
      </dgm:t>
    </dgm:pt>
    <dgm:pt modelId="{0DE2E116-8FF3-714D-95F9-2E285369E354}" type="sibTrans" cxnId="{E8C32F53-DE15-BE48-925B-5C90E993ED26}">
      <dgm:prSet/>
      <dgm:spPr/>
      <dgm:t>
        <a:bodyPr/>
        <a:lstStyle/>
        <a:p>
          <a:endParaRPr lang="en-US"/>
        </a:p>
      </dgm:t>
    </dgm:pt>
    <dgm:pt modelId="{B50594C5-62CD-1E4C-BFD5-5B24E017E571}" type="pres">
      <dgm:prSet presAssocID="{586BF950-B956-C240-84D7-A0834A1171A6}" presName="linearFlow" presStyleCnt="0">
        <dgm:presLayoutVars>
          <dgm:dir/>
          <dgm:resizeHandles val="exact"/>
        </dgm:presLayoutVars>
      </dgm:prSet>
      <dgm:spPr/>
    </dgm:pt>
    <dgm:pt modelId="{4706AB5D-0353-F046-928F-8C06CB9B79BA}" type="pres">
      <dgm:prSet presAssocID="{C0A2B477-2273-1949-BCB0-886191968E25}" presName="composite" presStyleCnt="0"/>
      <dgm:spPr/>
    </dgm:pt>
    <dgm:pt modelId="{BB5ACD93-768E-394C-BDAE-73FD3FF67834}" type="pres">
      <dgm:prSet presAssocID="{C0A2B477-2273-1949-BCB0-886191968E25}" presName="imgShp" presStyleLbl="fgImgPlace1" presStyleIdx="0" presStyleCnt="3"/>
      <dgm:spPr/>
    </dgm:pt>
    <dgm:pt modelId="{33108E13-6FF8-4E4B-A0EE-30DE57B05599}" type="pres">
      <dgm:prSet presAssocID="{C0A2B477-2273-1949-BCB0-886191968E25}" presName="txShp" presStyleLbl="node1" presStyleIdx="0" presStyleCnt="3">
        <dgm:presLayoutVars>
          <dgm:bulletEnabled val="1"/>
        </dgm:presLayoutVars>
      </dgm:prSet>
      <dgm:spPr/>
    </dgm:pt>
    <dgm:pt modelId="{8E4FA93A-B2D8-F04B-A7E1-4EF656FE25AF}" type="pres">
      <dgm:prSet presAssocID="{0D2D388F-92A8-EF40-97A5-7FA18BC22EB1}" presName="spacing" presStyleCnt="0"/>
      <dgm:spPr/>
    </dgm:pt>
    <dgm:pt modelId="{7D222D72-1D16-D741-B5D2-625C2C4569C1}" type="pres">
      <dgm:prSet presAssocID="{44266DB5-1E75-404D-9EE9-B00B8954389D}" presName="composite" presStyleCnt="0"/>
      <dgm:spPr/>
    </dgm:pt>
    <dgm:pt modelId="{D226981D-AA8E-124E-A84B-9348BE6B9B1E}" type="pres">
      <dgm:prSet presAssocID="{44266DB5-1E75-404D-9EE9-B00B8954389D}" presName="imgShp" presStyleLbl="fgImgPlace1" presStyleIdx="1" presStyleCnt="3"/>
      <dgm:spPr/>
    </dgm:pt>
    <dgm:pt modelId="{27E92CAA-F3A2-9D42-A711-D36990BDF4D3}" type="pres">
      <dgm:prSet presAssocID="{44266DB5-1E75-404D-9EE9-B00B8954389D}" presName="txShp" presStyleLbl="node1" presStyleIdx="1" presStyleCnt="3">
        <dgm:presLayoutVars>
          <dgm:bulletEnabled val="1"/>
        </dgm:presLayoutVars>
      </dgm:prSet>
      <dgm:spPr/>
    </dgm:pt>
    <dgm:pt modelId="{6929B7CB-3967-204E-8D93-C5E2610F84FF}" type="pres">
      <dgm:prSet presAssocID="{7249EE7E-1354-CD43-9CB5-ED3519E58CA4}" presName="spacing" presStyleCnt="0"/>
      <dgm:spPr/>
    </dgm:pt>
    <dgm:pt modelId="{DA7AB4EE-BF3C-FC43-B843-6D04FA6905D9}" type="pres">
      <dgm:prSet presAssocID="{B86DC604-6697-FF4A-A14C-F245B69EAAD3}" presName="composite" presStyleCnt="0"/>
      <dgm:spPr/>
    </dgm:pt>
    <dgm:pt modelId="{71C4C9AF-712C-0041-BB62-6883FC69FC9F}" type="pres">
      <dgm:prSet presAssocID="{B86DC604-6697-FF4A-A14C-F245B69EAAD3}" presName="imgShp" presStyleLbl="fgImgPlace1" presStyleIdx="2" presStyleCnt="3"/>
      <dgm:spPr/>
    </dgm:pt>
    <dgm:pt modelId="{07DA3D38-5754-A842-AFED-B223EAFDC1DD}" type="pres">
      <dgm:prSet presAssocID="{B86DC604-6697-FF4A-A14C-F245B69EAAD3}" presName="txShp" presStyleLbl="node1" presStyleIdx="2" presStyleCnt="3">
        <dgm:presLayoutVars>
          <dgm:bulletEnabled val="1"/>
        </dgm:presLayoutVars>
      </dgm:prSet>
      <dgm:spPr/>
    </dgm:pt>
  </dgm:ptLst>
  <dgm:cxnLst>
    <dgm:cxn modelId="{13426D11-601F-1D40-9E05-6E4ADD30EF58}" type="presOf" srcId="{44266DB5-1E75-404D-9EE9-B00B8954389D}" destId="{27E92CAA-F3A2-9D42-A711-D36990BDF4D3}" srcOrd="0" destOrd="0" presId="urn:microsoft.com/office/officeart/2005/8/layout/vList3"/>
    <dgm:cxn modelId="{0CE00419-A5AF-A547-BF77-D79C3F6EA9D3}" type="presOf" srcId="{C0A2B477-2273-1949-BCB0-886191968E25}" destId="{33108E13-6FF8-4E4B-A0EE-30DE57B05599}" srcOrd="0" destOrd="0" presId="urn:microsoft.com/office/officeart/2005/8/layout/vList3"/>
    <dgm:cxn modelId="{6FFA2369-FA5E-EA4A-A243-FE62BAF99F58}" type="presOf" srcId="{586BF950-B956-C240-84D7-A0834A1171A6}" destId="{B50594C5-62CD-1E4C-BFD5-5B24E017E571}" srcOrd="0" destOrd="0" presId="urn:microsoft.com/office/officeart/2005/8/layout/vList3"/>
    <dgm:cxn modelId="{EAC71B4E-24D4-B646-BE2A-181EDA3E8871}" srcId="{586BF950-B956-C240-84D7-A0834A1171A6}" destId="{44266DB5-1E75-404D-9EE9-B00B8954389D}" srcOrd="1" destOrd="0" parTransId="{88E98555-45DA-5A42-8332-DFA51C9EDB37}" sibTransId="{7249EE7E-1354-CD43-9CB5-ED3519E58CA4}"/>
    <dgm:cxn modelId="{E8C32F53-DE15-BE48-925B-5C90E993ED26}" srcId="{586BF950-B956-C240-84D7-A0834A1171A6}" destId="{B86DC604-6697-FF4A-A14C-F245B69EAAD3}" srcOrd="2" destOrd="0" parTransId="{29E9D604-B5A0-8743-91E4-AC74292120C3}" sibTransId="{0DE2E116-8FF3-714D-95F9-2E285369E354}"/>
    <dgm:cxn modelId="{714B8181-A2C6-8747-9402-53E8EF1CB407}" type="presOf" srcId="{B86DC604-6697-FF4A-A14C-F245B69EAAD3}" destId="{07DA3D38-5754-A842-AFED-B223EAFDC1DD}" srcOrd="0" destOrd="0" presId="urn:microsoft.com/office/officeart/2005/8/layout/vList3"/>
    <dgm:cxn modelId="{2D7E7DF4-53FA-3844-A8FC-EEAE363CD0F1}" srcId="{586BF950-B956-C240-84D7-A0834A1171A6}" destId="{C0A2B477-2273-1949-BCB0-886191968E25}" srcOrd="0" destOrd="0" parTransId="{B74651FC-7336-2D4D-8AA3-E1F110E96BFC}" sibTransId="{0D2D388F-92A8-EF40-97A5-7FA18BC22EB1}"/>
    <dgm:cxn modelId="{2E32A6FD-6AFC-FC48-9881-DC9F81CC7AC9}" type="presParOf" srcId="{B50594C5-62CD-1E4C-BFD5-5B24E017E571}" destId="{4706AB5D-0353-F046-928F-8C06CB9B79BA}" srcOrd="0" destOrd="0" presId="urn:microsoft.com/office/officeart/2005/8/layout/vList3"/>
    <dgm:cxn modelId="{9778D115-2282-7E49-97B2-19A465E4E7C3}" type="presParOf" srcId="{4706AB5D-0353-F046-928F-8C06CB9B79BA}" destId="{BB5ACD93-768E-394C-BDAE-73FD3FF67834}" srcOrd="0" destOrd="0" presId="urn:microsoft.com/office/officeart/2005/8/layout/vList3"/>
    <dgm:cxn modelId="{D82C0BB8-ED54-9148-B2FC-98365FF45BAF}" type="presParOf" srcId="{4706AB5D-0353-F046-928F-8C06CB9B79BA}" destId="{33108E13-6FF8-4E4B-A0EE-30DE57B05599}" srcOrd="1" destOrd="0" presId="urn:microsoft.com/office/officeart/2005/8/layout/vList3"/>
    <dgm:cxn modelId="{87540F2E-9689-4E45-8C12-7B7477110CA3}" type="presParOf" srcId="{B50594C5-62CD-1E4C-BFD5-5B24E017E571}" destId="{8E4FA93A-B2D8-F04B-A7E1-4EF656FE25AF}" srcOrd="1" destOrd="0" presId="urn:microsoft.com/office/officeart/2005/8/layout/vList3"/>
    <dgm:cxn modelId="{EB2F9388-6AF4-5E4F-958E-FC335C1774B6}" type="presParOf" srcId="{B50594C5-62CD-1E4C-BFD5-5B24E017E571}" destId="{7D222D72-1D16-D741-B5D2-625C2C4569C1}" srcOrd="2" destOrd="0" presId="urn:microsoft.com/office/officeart/2005/8/layout/vList3"/>
    <dgm:cxn modelId="{2447DBDE-FE5C-CC46-A96C-99AADA235882}" type="presParOf" srcId="{7D222D72-1D16-D741-B5D2-625C2C4569C1}" destId="{D226981D-AA8E-124E-A84B-9348BE6B9B1E}" srcOrd="0" destOrd="0" presId="urn:microsoft.com/office/officeart/2005/8/layout/vList3"/>
    <dgm:cxn modelId="{36C4CE9E-55DF-DF4E-B74E-2CC9DA7F9796}" type="presParOf" srcId="{7D222D72-1D16-D741-B5D2-625C2C4569C1}" destId="{27E92CAA-F3A2-9D42-A711-D36990BDF4D3}" srcOrd="1" destOrd="0" presId="urn:microsoft.com/office/officeart/2005/8/layout/vList3"/>
    <dgm:cxn modelId="{DB48E6FD-D596-944E-9AB9-56318B936A0E}" type="presParOf" srcId="{B50594C5-62CD-1E4C-BFD5-5B24E017E571}" destId="{6929B7CB-3967-204E-8D93-C5E2610F84FF}" srcOrd="3" destOrd="0" presId="urn:microsoft.com/office/officeart/2005/8/layout/vList3"/>
    <dgm:cxn modelId="{3A219BEE-67AA-5140-AC3E-EAC5B289697F}" type="presParOf" srcId="{B50594C5-62CD-1E4C-BFD5-5B24E017E571}" destId="{DA7AB4EE-BF3C-FC43-B843-6D04FA6905D9}" srcOrd="4" destOrd="0" presId="urn:microsoft.com/office/officeart/2005/8/layout/vList3"/>
    <dgm:cxn modelId="{D67B0392-DB8C-694B-B0D4-02D838CED4C4}" type="presParOf" srcId="{DA7AB4EE-BF3C-FC43-B843-6D04FA6905D9}" destId="{71C4C9AF-712C-0041-BB62-6883FC69FC9F}" srcOrd="0" destOrd="0" presId="urn:microsoft.com/office/officeart/2005/8/layout/vList3"/>
    <dgm:cxn modelId="{36EDE9E8-3193-9748-B6A6-69D7A2779C13}" type="presParOf" srcId="{DA7AB4EE-BF3C-FC43-B843-6D04FA6905D9}" destId="{07DA3D38-5754-A842-AFED-B223EAFDC1DD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/>
      <dgm:spPr>
        <a:xfrm>
          <a:off x="5845" y="0"/>
          <a:ext cx="2535502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b="1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/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/>
        </a:p>
      </dgm:t>
    </dgm:pt>
    <dgm:pt modelId="{DEAF1474-FDE1-4E57-BA8E-3B161D00960B}">
      <dgm:prSet phldrT="[Text]"/>
      <dgm:spPr>
        <a:xfrm>
          <a:off x="2315540" y="0"/>
          <a:ext cx="2258075" cy="785818"/>
        </a:xfr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/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/>
        </a:p>
      </dgm:t>
    </dgm:pt>
    <dgm:pt modelId="{6ACEBD2F-4C1C-4318-92F9-E152B0C47239}">
      <dgm:prSet phldrT="[Text]"/>
      <dgm:spPr>
        <a:xfrm>
          <a:off x="2315540" y="0"/>
          <a:ext cx="2258075" cy="785818"/>
        </a:xfr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/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/>
        </a:p>
      </dgm:t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0F95664F-B9AE-464D-B50A-54329BAD8645}" type="pres">
      <dgm:prSet presAssocID="{EA8F29CE-B22B-4BAB-98E2-35E8AEB0591E}" presName="parTxOnly" presStyleLbl="node1" presStyleIdx="0" presStyleCnt="3" custScaleX="96849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</dgm:pt>
    <dgm:pt modelId="{22B9EA89-F65A-4CFF-B74F-78200A603F67}" type="pres">
      <dgm:prSet presAssocID="{381D3124-F888-4462-A3A3-92C75636D9B4}" presName="parTxOnlySpace" presStyleCnt="0"/>
      <dgm:spPr/>
    </dgm:pt>
    <dgm:pt modelId="{B697E630-E4B9-480A-A512-EA2D181FA36F}" type="pres">
      <dgm:prSet presAssocID="{6ACEBD2F-4C1C-4318-92F9-E152B0C47239}" presName="parTxOnly" presStyleLbl="node1" presStyleIdx="1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</dgm:pt>
    <dgm:pt modelId="{78107D6F-ADAF-44C9-A06D-0C2A27A02D45}" type="pres">
      <dgm:prSet presAssocID="{D792FC8E-A290-4294-AFDC-85FBAC6FF2C6}" presName="parTxOnlySpace" presStyleCnt="0"/>
      <dgm:spPr/>
    </dgm:pt>
    <dgm:pt modelId="{4426645C-2060-4A66-8235-4C850C7B59BB}" type="pres">
      <dgm:prSet presAssocID="{DEAF1474-FDE1-4E57-BA8E-3B161D00960B}" presName="parTxOnly" presStyleLbl="node1" presStyleIdx="2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</dgm:pt>
  </dgm:ptLst>
  <dgm:cxnLst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C1E6F04D-2D1C-1448-80C9-FA7534472142}" type="presOf" srcId="{DEAF1474-FDE1-4E57-BA8E-3B161D00960B}" destId="{4426645C-2060-4A66-8235-4C850C7B59BB}" srcOrd="0" destOrd="0" presId="urn:microsoft.com/office/officeart/2005/8/layout/chevron1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CE7AE28D-EFC0-6D45-9D7B-2ABE3A74D430}" type="presOf" srcId="{6ACEBD2F-4C1C-4318-92F9-E152B0C47239}" destId="{B697E630-E4B9-480A-A512-EA2D181FA36F}" srcOrd="0" destOrd="0" presId="urn:microsoft.com/office/officeart/2005/8/layout/chevron1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39237BDB-39B6-7941-9470-CE8251C891F9}" type="presOf" srcId="{7C77095B-F2BA-47CB-BFEE-9B757B157448}" destId="{5BC27222-D5B7-4001-B378-672CD2831C6D}" srcOrd="0" destOrd="0" presId="urn:microsoft.com/office/officeart/2005/8/layout/chevron1"/>
    <dgm:cxn modelId="{E093B8EF-D23A-D842-841C-D5E89AA612F6}" type="presOf" srcId="{EA8F29CE-B22B-4BAB-98E2-35E8AEB0591E}" destId="{0F95664F-B9AE-464D-B50A-54329BAD8645}" srcOrd="0" destOrd="0" presId="urn:microsoft.com/office/officeart/2005/8/layout/chevron1"/>
    <dgm:cxn modelId="{C595E4A5-1768-5348-805B-66A844CC9CA7}" type="presParOf" srcId="{5BC27222-D5B7-4001-B378-672CD2831C6D}" destId="{0F95664F-B9AE-464D-B50A-54329BAD8645}" srcOrd="0" destOrd="0" presId="urn:microsoft.com/office/officeart/2005/8/layout/chevron1"/>
    <dgm:cxn modelId="{38C45C9D-B8FA-0148-B176-762F1EED2B25}" type="presParOf" srcId="{5BC27222-D5B7-4001-B378-672CD2831C6D}" destId="{22B9EA89-F65A-4CFF-B74F-78200A603F67}" srcOrd="1" destOrd="0" presId="urn:microsoft.com/office/officeart/2005/8/layout/chevron1"/>
    <dgm:cxn modelId="{A6DC782E-ECA8-5047-82F6-DF7F2130F31F}" type="presParOf" srcId="{5BC27222-D5B7-4001-B378-672CD2831C6D}" destId="{B697E630-E4B9-480A-A512-EA2D181FA36F}" srcOrd="2" destOrd="0" presId="urn:microsoft.com/office/officeart/2005/8/layout/chevron1"/>
    <dgm:cxn modelId="{00E0FBEE-F401-4F44-9C06-2188BF0E7075}" type="presParOf" srcId="{5BC27222-D5B7-4001-B378-672CD2831C6D}" destId="{78107D6F-ADAF-44C9-A06D-0C2A27A02D45}" srcOrd="3" destOrd="0" presId="urn:microsoft.com/office/officeart/2005/8/layout/chevron1"/>
    <dgm:cxn modelId="{28379031-24DD-3445-B39F-BF2E81CCCE3B}" type="presParOf" srcId="{5BC27222-D5B7-4001-B378-672CD2831C6D}" destId="{4426645C-2060-4A66-8235-4C850C7B59B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910ACB5-B916-DC43-9E1C-E3B0A5C73911}">
      <dsp:nvSpPr>
        <dsp:cNvPr id="0" name=""/>
        <dsp:cNvSpPr/>
      </dsp:nvSpPr>
      <dsp:spPr>
        <a:xfrm>
          <a:off x="0" y="280911"/>
          <a:ext cx="6096000" cy="579600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75EEF07-133A-FE4C-86E3-653EBEE42AD1}">
      <dsp:nvSpPr>
        <dsp:cNvPr id="0" name=""/>
        <dsp:cNvSpPr/>
      </dsp:nvSpPr>
      <dsp:spPr>
        <a:xfrm>
          <a:off x="346088" y="71580"/>
          <a:ext cx="4390010" cy="548810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marL="0" lvl="0" indent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300" b="1" kern="1200" dirty="0">
              <a:latin typeface="TH SarabunPSK" charset="0"/>
              <a:ea typeface="TH SarabunPSK" charset="0"/>
              <a:cs typeface="TH SarabunPSK" charset="0"/>
            </a:rPr>
            <a:t>1. ความเป็นมาและวัตถุประสงค์ของโครงการ</a:t>
          </a:r>
          <a:endParaRPr lang="en-US" sz="2300" b="1" kern="1200" dirty="0">
            <a:latin typeface="TH SarabunPSK" charset="0"/>
            <a:ea typeface="TH SarabunPSK" charset="0"/>
            <a:cs typeface="TH SarabunPSK" charset="0"/>
          </a:endParaRPr>
        </a:p>
      </dsp:txBody>
      <dsp:txXfrm>
        <a:off x="372879" y="98371"/>
        <a:ext cx="4336428" cy="495228"/>
      </dsp:txXfrm>
    </dsp:sp>
    <dsp:sp modelId="{B7113CB0-88AA-B345-83CA-F39BEDB1E6C4}">
      <dsp:nvSpPr>
        <dsp:cNvPr id="0" name=""/>
        <dsp:cNvSpPr/>
      </dsp:nvSpPr>
      <dsp:spPr>
        <a:xfrm>
          <a:off x="0" y="1324191"/>
          <a:ext cx="6096000" cy="579600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B025157-207C-EE4D-909F-128BEB577A50}">
      <dsp:nvSpPr>
        <dsp:cNvPr id="0" name=""/>
        <dsp:cNvSpPr/>
      </dsp:nvSpPr>
      <dsp:spPr>
        <a:xfrm>
          <a:off x="366226" y="984711"/>
          <a:ext cx="4267200" cy="678960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marL="0" lvl="0" indent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300" b="1" kern="1200" dirty="0">
              <a:latin typeface="TH SarabunPSK" charset="0"/>
              <a:ea typeface="TH SarabunPSK" charset="0"/>
              <a:cs typeface="TH SarabunPSK" charset="0"/>
            </a:rPr>
            <a:t>2. ภาพรวมระบบ </a:t>
          </a:r>
          <a:r>
            <a:rPr lang="en-US" sz="2300" b="1" kern="1200" dirty="0">
              <a:latin typeface="TH SarabunPSK" charset="0"/>
              <a:ea typeface="TH SarabunPSK" charset="0"/>
              <a:cs typeface="TH SarabunPSK" charset="0"/>
            </a:rPr>
            <a:t>TPMS</a:t>
          </a:r>
          <a:endParaRPr lang="th-TH" sz="2300" b="1" kern="1200" dirty="0">
            <a:latin typeface="TH SarabunPSK" charset="0"/>
            <a:ea typeface="TH SarabunPSK" charset="0"/>
            <a:cs typeface="TH SarabunPSK" charset="0"/>
          </a:endParaRPr>
        </a:p>
      </dsp:txBody>
      <dsp:txXfrm>
        <a:off x="399370" y="1017855"/>
        <a:ext cx="4200912" cy="612672"/>
      </dsp:txXfrm>
    </dsp:sp>
    <dsp:sp modelId="{B2F90AB1-644B-C348-AC86-DF2E25966289}">
      <dsp:nvSpPr>
        <dsp:cNvPr id="0" name=""/>
        <dsp:cNvSpPr/>
      </dsp:nvSpPr>
      <dsp:spPr>
        <a:xfrm>
          <a:off x="0" y="2367471"/>
          <a:ext cx="6096000" cy="579600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95F5A0C-32AB-354A-97A7-7804F78BBE15}">
      <dsp:nvSpPr>
        <dsp:cNvPr id="0" name=""/>
        <dsp:cNvSpPr/>
      </dsp:nvSpPr>
      <dsp:spPr>
        <a:xfrm>
          <a:off x="366226" y="2027991"/>
          <a:ext cx="4267200" cy="678960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marL="0" lvl="0" indent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300" b="1" kern="1200" dirty="0">
              <a:latin typeface="TH SarabunPSK" charset="0"/>
              <a:ea typeface="TH SarabunPSK" charset="0"/>
              <a:cs typeface="TH SarabunPSK" charset="0"/>
            </a:rPr>
            <a:t>3.</a:t>
          </a:r>
          <a:r>
            <a:rPr lang="en-US" sz="2300" b="1" kern="1200" dirty="0">
              <a:latin typeface="TH SarabunPSK" charset="0"/>
              <a:ea typeface="TH SarabunPSK" charset="0"/>
              <a:cs typeface="TH SarabunPSK" charset="0"/>
            </a:rPr>
            <a:t> </a:t>
          </a:r>
          <a:r>
            <a:rPr lang="th-TH" sz="2300" b="1" kern="1200" dirty="0">
              <a:latin typeface="TH SarabunPSK" charset="0"/>
              <a:ea typeface="TH SarabunPSK" charset="0"/>
              <a:cs typeface="TH SarabunPSK" charset="0"/>
            </a:rPr>
            <a:t>เกณฑ์การซ่อมบำรุง</a:t>
          </a:r>
        </a:p>
      </dsp:txBody>
      <dsp:txXfrm>
        <a:off x="399370" y="2061135"/>
        <a:ext cx="4200912" cy="612672"/>
      </dsp:txXfrm>
    </dsp:sp>
    <dsp:sp modelId="{256F3572-2AF6-1946-BB18-33B5068F3291}">
      <dsp:nvSpPr>
        <dsp:cNvPr id="0" name=""/>
        <dsp:cNvSpPr/>
      </dsp:nvSpPr>
      <dsp:spPr>
        <a:xfrm>
          <a:off x="0" y="3410751"/>
          <a:ext cx="6096000" cy="579600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AF3F040-F26A-784E-A4BD-E16C8B0ECA2F}">
      <dsp:nvSpPr>
        <dsp:cNvPr id="0" name=""/>
        <dsp:cNvSpPr/>
      </dsp:nvSpPr>
      <dsp:spPr>
        <a:xfrm>
          <a:off x="365257" y="3071271"/>
          <a:ext cx="4267200" cy="678960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marL="0" lvl="0" indent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300" b="1" kern="1200" dirty="0">
              <a:latin typeface="TH SarabunPSK" charset="0"/>
              <a:ea typeface="TH SarabunPSK" charset="0"/>
              <a:cs typeface="TH SarabunPSK" charset="0"/>
            </a:rPr>
            <a:t>4</a:t>
          </a:r>
          <a:r>
            <a:rPr lang="th-TH" sz="2300" b="1" kern="1200" dirty="0">
              <a:latin typeface="TH SarabunPSK" charset="0"/>
              <a:ea typeface="TH SarabunPSK" charset="0"/>
              <a:cs typeface="TH SarabunPSK" charset="0"/>
            </a:rPr>
            <a:t>. การปรับปรุงระบบ </a:t>
          </a:r>
          <a:r>
            <a:rPr lang="en-US" sz="2300" b="1" kern="1200" dirty="0">
              <a:latin typeface="TH SarabunPSK" charset="0"/>
              <a:ea typeface="TH SarabunPSK" charset="0"/>
              <a:cs typeface="TH SarabunPSK" charset="0"/>
            </a:rPr>
            <a:t>TPMS</a:t>
          </a:r>
          <a:endParaRPr lang="th-TH" sz="2300" b="1" kern="1200" dirty="0">
            <a:latin typeface="TH SarabunPSK" charset="0"/>
            <a:ea typeface="TH SarabunPSK" charset="0"/>
            <a:cs typeface="TH SarabunPSK" charset="0"/>
          </a:endParaRPr>
        </a:p>
      </dsp:txBody>
      <dsp:txXfrm>
        <a:off x="398401" y="3104415"/>
        <a:ext cx="4200912" cy="612672"/>
      </dsp:txXfrm>
    </dsp:sp>
    <dsp:sp modelId="{4AAF549D-6BF6-CF44-BEA0-D66238C39167}">
      <dsp:nvSpPr>
        <dsp:cNvPr id="0" name=""/>
        <dsp:cNvSpPr/>
      </dsp:nvSpPr>
      <dsp:spPr>
        <a:xfrm>
          <a:off x="0" y="4454031"/>
          <a:ext cx="6096000" cy="579600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8E2FC00-511E-0B4B-9A41-016390A2D4D0}">
      <dsp:nvSpPr>
        <dsp:cNvPr id="0" name=""/>
        <dsp:cNvSpPr/>
      </dsp:nvSpPr>
      <dsp:spPr>
        <a:xfrm>
          <a:off x="399370" y="4114551"/>
          <a:ext cx="4267200" cy="678960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marL="0" lvl="0" indent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300" b="1" kern="1200" dirty="0">
              <a:latin typeface="TH SarabunPSK" charset="0"/>
              <a:ea typeface="TH SarabunPSK" charset="0"/>
              <a:cs typeface="TH SarabunPSK" charset="0"/>
            </a:rPr>
            <a:t>5. </a:t>
          </a:r>
          <a:r>
            <a:rPr lang="th-TH" sz="2300" b="1" kern="1200" dirty="0">
              <a:latin typeface="TH SarabunPSK" charset="0"/>
              <a:ea typeface="TH SarabunPSK" charset="0"/>
              <a:cs typeface="TH SarabunPSK" charset="0"/>
            </a:rPr>
            <a:t>การใช้งานระบบ </a:t>
          </a:r>
          <a:r>
            <a:rPr lang="en-US" sz="2300" b="1" kern="1200" dirty="0">
              <a:latin typeface="TH SarabunPSK" charset="0"/>
              <a:ea typeface="TH SarabunPSK" charset="0"/>
              <a:cs typeface="TH SarabunPSK" charset="0"/>
            </a:rPr>
            <a:t>TPMS</a:t>
          </a:r>
          <a:endParaRPr lang="th-TH" sz="2300" b="1" kern="1200" dirty="0">
            <a:latin typeface="TH SarabunPSK" charset="0"/>
            <a:ea typeface="TH SarabunPSK" charset="0"/>
            <a:cs typeface="TH SarabunPSK" charset="0"/>
          </a:endParaRPr>
        </a:p>
      </dsp:txBody>
      <dsp:txXfrm>
        <a:off x="432514" y="4147695"/>
        <a:ext cx="4200912" cy="612672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95664F-B9AE-464D-B50A-54329BAD8645}">
      <dsp:nvSpPr>
        <dsp:cNvPr id="0" name=""/>
        <dsp:cNvSpPr/>
      </dsp:nvSpPr>
      <dsp:spPr>
        <a:xfrm>
          <a:off x="4401" y="0"/>
          <a:ext cx="3020816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0010" tIns="26670" rIns="26670" bIns="2667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0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sz="2000" b="1" kern="1200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0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sz="2000" kern="1200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97310" y="0"/>
        <a:ext cx="2234998" cy="785818"/>
      </dsp:txXfrm>
    </dsp:sp>
    <dsp:sp modelId="{B697E630-E4B9-480A-A512-EA2D181FA36F}">
      <dsp:nvSpPr>
        <dsp:cNvPr id="0" name=""/>
        <dsp:cNvSpPr/>
      </dsp:nvSpPr>
      <dsp:spPr>
        <a:xfrm>
          <a:off x="2713308" y="0"/>
          <a:ext cx="3119098" cy="785818"/>
        </a:xfrm>
        <a:prstGeom prst="chevron">
          <a:avLst/>
        </a:prstGeo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0010" tIns="26670" rIns="26670" bIns="2667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0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sz="2000" kern="1200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106217" y="0"/>
        <a:ext cx="2333280" cy="785818"/>
      </dsp:txXfrm>
    </dsp:sp>
    <dsp:sp modelId="{4426645C-2060-4A66-8235-4C850C7B59BB}">
      <dsp:nvSpPr>
        <dsp:cNvPr id="0" name=""/>
        <dsp:cNvSpPr/>
      </dsp:nvSpPr>
      <dsp:spPr>
        <a:xfrm>
          <a:off x="5520497" y="0"/>
          <a:ext cx="3119098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0010" tIns="26670" rIns="26670" bIns="2667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0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sp:txBody>
      <dsp:txXfrm>
        <a:off x="5913406" y="0"/>
        <a:ext cx="2333280" cy="785818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95664F-B9AE-464D-B50A-54329BAD8645}">
      <dsp:nvSpPr>
        <dsp:cNvPr id="0" name=""/>
        <dsp:cNvSpPr/>
      </dsp:nvSpPr>
      <dsp:spPr>
        <a:xfrm>
          <a:off x="4401" y="0"/>
          <a:ext cx="3020816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0010" tIns="26670" rIns="26670" bIns="2667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0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sz="2000" b="1" kern="1200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0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sz="2000" kern="1200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97310" y="0"/>
        <a:ext cx="2234998" cy="785818"/>
      </dsp:txXfrm>
    </dsp:sp>
    <dsp:sp modelId="{B697E630-E4B9-480A-A512-EA2D181FA36F}">
      <dsp:nvSpPr>
        <dsp:cNvPr id="0" name=""/>
        <dsp:cNvSpPr/>
      </dsp:nvSpPr>
      <dsp:spPr>
        <a:xfrm>
          <a:off x="2713308" y="0"/>
          <a:ext cx="3119098" cy="785818"/>
        </a:xfrm>
        <a:prstGeom prst="chevron">
          <a:avLst/>
        </a:prstGeo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0010" tIns="26670" rIns="26670" bIns="2667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0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sz="2000" kern="1200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106217" y="0"/>
        <a:ext cx="2333280" cy="785818"/>
      </dsp:txXfrm>
    </dsp:sp>
    <dsp:sp modelId="{4426645C-2060-4A66-8235-4C850C7B59BB}">
      <dsp:nvSpPr>
        <dsp:cNvPr id="0" name=""/>
        <dsp:cNvSpPr/>
      </dsp:nvSpPr>
      <dsp:spPr>
        <a:xfrm>
          <a:off x="5520497" y="0"/>
          <a:ext cx="3119098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0010" tIns="26670" rIns="26670" bIns="2667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0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sp:txBody>
      <dsp:txXfrm>
        <a:off x="5913406" y="0"/>
        <a:ext cx="2333280" cy="785818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95664F-B9AE-464D-B50A-54329BAD8645}">
      <dsp:nvSpPr>
        <dsp:cNvPr id="0" name=""/>
        <dsp:cNvSpPr/>
      </dsp:nvSpPr>
      <dsp:spPr>
        <a:xfrm>
          <a:off x="4401" y="0"/>
          <a:ext cx="3020816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0010" tIns="26670" rIns="26670" bIns="2667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0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sz="2000" b="1" kern="1200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0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sz="2000" kern="1200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97310" y="0"/>
        <a:ext cx="2234998" cy="785818"/>
      </dsp:txXfrm>
    </dsp:sp>
    <dsp:sp modelId="{B697E630-E4B9-480A-A512-EA2D181FA36F}">
      <dsp:nvSpPr>
        <dsp:cNvPr id="0" name=""/>
        <dsp:cNvSpPr/>
      </dsp:nvSpPr>
      <dsp:spPr>
        <a:xfrm>
          <a:off x="2713308" y="0"/>
          <a:ext cx="3119098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0010" tIns="26670" rIns="26670" bIns="2667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0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sz="2000" kern="1200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106217" y="0"/>
        <a:ext cx="2333280" cy="785818"/>
      </dsp:txXfrm>
    </dsp:sp>
    <dsp:sp modelId="{4426645C-2060-4A66-8235-4C850C7B59BB}">
      <dsp:nvSpPr>
        <dsp:cNvPr id="0" name=""/>
        <dsp:cNvSpPr/>
      </dsp:nvSpPr>
      <dsp:spPr>
        <a:xfrm>
          <a:off x="5520497" y="0"/>
          <a:ext cx="3119098" cy="785818"/>
        </a:xfrm>
        <a:prstGeom prst="chevron">
          <a:avLst/>
        </a:prstGeo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0010" tIns="26670" rIns="26670" bIns="2667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0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sp:txBody>
      <dsp:txXfrm>
        <a:off x="5913406" y="0"/>
        <a:ext cx="2333280" cy="785818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95664F-B9AE-464D-B50A-54329BAD8645}">
      <dsp:nvSpPr>
        <dsp:cNvPr id="0" name=""/>
        <dsp:cNvSpPr/>
      </dsp:nvSpPr>
      <dsp:spPr>
        <a:xfrm>
          <a:off x="4401" y="0"/>
          <a:ext cx="3020816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0010" tIns="26670" rIns="26670" bIns="2667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0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sz="2000" b="1" kern="1200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0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sz="2000" kern="1200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97310" y="0"/>
        <a:ext cx="2234998" cy="785818"/>
      </dsp:txXfrm>
    </dsp:sp>
    <dsp:sp modelId="{B697E630-E4B9-480A-A512-EA2D181FA36F}">
      <dsp:nvSpPr>
        <dsp:cNvPr id="0" name=""/>
        <dsp:cNvSpPr/>
      </dsp:nvSpPr>
      <dsp:spPr>
        <a:xfrm>
          <a:off x="2713308" y="0"/>
          <a:ext cx="3119098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0010" tIns="26670" rIns="26670" bIns="2667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0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sz="2000" kern="1200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106217" y="0"/>
        <a:ext cx="2333280" cy="785818"/>
      </dsp:txXfrm>
    </dsp:sp>
    <dsp:sp modelId="{4426645C-2060-4A66-8235-4C850C7B59BB}">
      <dsp:nvSpPr>
        <dsp:cNvPr id="0" name=""/>
        <dsp:cNvSpPr/>
      </dsp:nvSpPr>
      <dsp:spPr>
        <a:xfrm>
          <a:off x="5520497" y="0"/>
          <a:ext cx="3119098" cy="785818"/>
        </a:xfrm>
        <a:prstGeom prst="chevron">
          <a:avLst/>
        </a:prstGeo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0010" tIns="26670" rIns="26670" bIns="2667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0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sp:txBody>
      <dsp:txXfrm>
        <a:off x="5913406" y="0"/>
        <a:ext cx="2333280" cy="785818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95664F-B9AE-464D-B50A-54329BAD8645}">
      <dsp:nvSpPr>
        <dsp:cNvPr id="0" name=""/>
        <dsp:cNvSpPr/>
      </dsp:nvSpPr>
      <dsp:spPr>
        <a:xfrm>
          <a:off x="4401" y="0"/>
          <a:ext cx="3020816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0010" tIns="26670" rIns="26670" bIns="2667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0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sz="2000" b="1" kern="1200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0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sz="2000" kern="1200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97310" y="0"/>
        <a:ext cx="2234998" cy="785818"/>
      </dsp:txXfrm>
    </dsp:sp>
    <dsp:sp modelId="{B697E630-E4B9-480A-A512-EA2D181FA36F}">
      <dsp:nvSpPr>
        <dsp:cNvPr id="0" name=""/>
        <dsp:cNvSpPr/>
      </dsp:nvSpPr>
      <dsp:spPr>
        <a:xfrm>
          <a:off x="2713308" y="0"/>
          <a:ext cx="3119098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0010" tIns="26670" rIns="26670" bIns="2667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0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sz="2000" kern="1200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106217" y="0"/>
        <a:ext cx="2333280" cy="785818"/>
      </dsp:txXfrm>
    </dsp:sp>
    <dsp:sp modelId="{4426645C-2060-4A66-8235-4C850C7B59BB}">
      <dsp:nvSpPr>
        <dsp:cNvPr id="0" name=""/>
        <dsp:cNvSpPr/>
      </dsp:nvSpPr>
      <dsp:spPr>
        <a:xfrm>
          <a:off x="5520497" y="0"/>
          <a:ext cx="3119098" cy="785818"/>
        </a:xfrm>
        <a:prstGeom prst="chevron">
          <a:avLst/>
        </a:prstGeo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0010" tIns="26670" rIns="26670" bIns="2667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0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sp:txBody>
      <dsp:txXfrm>
        <a:off x="5913406" y="0"/>
        <a:ext cx="2333280" cy="785818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95664F-B9AE-464D-B50A-54329BAD8645}">
      <dsp:nvSpPr>
        <dsp:cNvPr id="0" name=""/>
        <dsp:cNvSpPr/>
      </dsp:nvSpPr>
      <dsp:spPr>
        <a:xfrm>
          <a:off x="4401" y="0"/>
          <a:ext cx="3020816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0010" tIns="26670" rIns="26670" bIns="2667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0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sz="2000" b="1" kern="1200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0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sz="2000" kern="1200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97310" y="0"/>
        <a:ext cx="2234998" cy="785818"/>
      </dsp:txXfrm>
    </dsp:sp>
    <dsp:sp modelId="{B697E630-E4B9-480A-A512-EA2D181FA36F}">
      <dsp:nvSpPr>
        <dsp:cNvPr id="0" name=""/>
        <dsp:cNvSpPr/>
      </dsp:nvSpPr>
      <dsp:spPr>
        <a:xfrm>
          <a:off x="2713308" y="0"/>
          <a:ext cx="3119098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0010" tIns="26670" rIns="26670" bIns="2667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0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sz="2000" kern="1200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106217" y="0"/>
        <a:ext cx="2333280" cy="785818"/>
      </dsp:txXfrm>
    </dsp:sp>
    <dsp:sp modelId="{4426645C-2060-4A66-8235-4C850C7B59BB}">
      <dsp:nvSpPr>
        <dsp:cNvPr id="0" name=""/>
        <dsp:cNvSpPr/>
      </dsp:nvSpPr>
      <dsp:spPr>
        <a:xfrm>
          <a:off x="5520497" y="0"/>
          <a:ext cx="3119098" cy="785818"/>
        </a:xfrm>
        <a:prstGeom prst="chevron">
          <a:avLst/>
        </a:prstGeo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0010" tIns="26670" rIns="26670" bIns="2667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0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sp:txBody>
      <dsp:txXfrm>
        <a:off x="5913406" y="0"/>
        <a:ext cx="2333280" cy="785818"/>
      </dsp:txXfrm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FFC9F94-6685-4BE4-B2C4-F6B1F4440668}">
      <dsp:nvSpPr>
        <dsp:cNvPr id="0" name=""/>
        <dsp:cNvSpPr/>
      </dsp:nvSpPr>
      <dsp:spPr>
        <a:xfrm>
          <a:off x="0" y="0"/>
          <a:ext cx="6819877" cy="809491"/>
        </a:xfrm>
        <a:prstGeom prst="roundRect">
          <a:avLst>
            <a:gd name="adj" fmla="val 10000"/>
          </a:avLst>
        </a:prstGeom>
        <a:solidFill>
          <a:schemeClr val="accent2">
            <a:lumMod val="40000"/>
            <a:lumOff val="6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thaiDi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b="1" kern="1200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1</a:t>
          </a:r>
          <a:r>
            <a:rPr lang="th-TH" sz="2000" b="1" kern="1200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นำเข้าข้อมูลความเสียหายโดยพิจารณาความเสียหายว่าเป็นประเภท</a:t>
          </a:r>
          <a:b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</a:b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Low-Cracking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หรือ 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HI - Cracking</a:t>
          </a:r>
          <a:endParaRPr lang="en-US" sz="2000" b="1" kern="1200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23709" y="23709"/>
        <a:ext cx="5851663" cy="762073"/>
      </dsp:txXfrm>
    </dsp:sp>
    <dsp:sp modelId="{A147B7AA-5F90-4CB3-BC41-1E63DE972F2E}">
      <dsp:nvSpPr>
        <dsp:cNvPr id="0" name=""/>
        <dsp:cNvSpPr/>
      </dsp:nvSpPr>
      <dsp:spPr>
        <a:xfrm>
          <a:off x="509276" y="921920"/>
          <a:ext cx="6819877" cy="809491"/>
        </a:xfrm>
        <a:prstGeom prst="roundRect">
          <a:avLst>
            <a:gd name="adj" fmla="val 10000"/>
          </a:avLst>
        </a:prstGeom>
        <a:solidFill>
          <a:srgbClr val="CCECFF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thaiDi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b="1" kern="1200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2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วิเคราะห์วิธีการซ่อมบำรุงด้วยวิธีการ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 Slab Replacement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ในแผ่นคอนกรีตที่มีความเสียหายประเภท 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Hi-cracking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 วิเคราะห์วิธีการซ่อมบำรุงด้วยวิธีการ 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Sub Sealing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โดยพิจารณาจากแผ่นคอนกรีตที่มีความเสียหายประเภท 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Low-Cracking</a:t>
          </a:r>
          <a:endParaRPr lang="en-US" sz="2000" b="1" kern="1200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532985" y="945629"/>
        <a:ext cx="5737013" cy="762073"/>
      </dsp:txXfrm>
    </dsp:sp>
    <dsp:sp modelId="{0567DD11-F8D3-4BEE-9B0A-8F863A4DA410}">
      <dsp:nvSpPr>
        <dsp:cNvPr id="0" name=""/>
        <dsp:cNvSpPr/>
      </dsp:nvSpPr>
      <dsp:spPr>
        <a:xfrm>
          <a:off x="1018553" y="1843841"/>
          <a:ext cx="6819877" cy="809491"/>
        </a:xfrm>
        <a:prstGeom prst="roundRect">
          <a:avLst>
            <a:gd name="adj" fmla="val 10000"/>
          </a:avLst>
        </a:prstGeom>
        <a:solidFill>
          <a:srgbClr val="4BACC6">
            <a:hueOff val="-6622584"/>
            <a:satOff val="26541"/>
            <a:lumOff val="5752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thaiDi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b="1" kern="1200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3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วิเคราะห์วิธีการซ่อมบำรุงด้วยวิธีการ 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Joint Sealing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โดยพิจารณารอยต่อของแผ่นคอนกรีตที่เกิดความเสียหาย โดยจะซ่อมแซมเฉพาะแผ่นที่เกิดความเสียหายเท่านั้น</a:t>
          </a:r>
          <a:endParaRPr lang="en-US" sz="2000" b="1" kern="1200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1042262" y="1867550"/>
        <a:ext cx="5737013" cy="762073"/>
      </dsp:txXfrm>
    </dsp:sp>
    <dsp:sp modelId="{78C75002-BAFB-4ABC-B56E-7443AE341F8D}">
      <dsp:nvSpPr>
        <dsp:cNvPr id="0" name=""/>
        <dsp:cNvSpPr/>
      </dsp:nvSpPr>
      <dsp:spPr>
        <a:xfrm>
          <a:off x="1527829" y="2765762"/>
          <a:ext cx="6819877" cy="809491"/>
        </a:xfrm>
        <a:prstGeom prst="roundRect">
          <a:avLst>
            <a:gd name="adj" fmla="val 10000"/>
          </a:avLst>
        </a:prstGeom>
        <a:solidFill>
          <a:srgbClr val="FFCC99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thaiDi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4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 วิเคราะห์วิธีการซ่อมบำรุงด้วยวิธีการ 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AC Overlay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โดยพิจารณาสายทางที่มี</a:t>
          </a:r>
          <a:b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</a:b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ค่าดัชนีความขรุขระสากล (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IRI)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มากกว่า 4.5 เมตรต่อกิโลเมตร</a:t>
          </a:r>
          <a:endParaRPr lang="en-US" sz="2000" b="1" kern="1200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1551538" y="2789471"/>
        <a:ext cx="5737013" cy="762073"/>
      </dsp:txXfrm>
    </dsp:sp>
    <dsp:sp modelId="{59CF3608-0101-47D8-A3DA-9174C5AEBEC9}">
      <dsp:nvSpPr>
        <dsp:cNvPr id="0" name=""/>
        <dsp:cNvSpPr/>
      </dsp:nvSpPr>
      <dsp:spPr>
        <a:xfrm>
          <a:off x="2037106" y="3687682"/>
          <a:ext cx="6819877" cy="809491"/>
        </a:xfrm>
        <a:prstGeom prst="roundRect">
          <a:avLst>
            <a:gd name="adj" fmla="val 10000"/>
          </a:avLst>
        </a:prstGeom>
        <a:solidFill>
          <a:schemeClr val="accent6">
            <a:lumMod val="40000"/>
            <a:lumOff val="6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thaiDi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กรณีที่แผ่นคอนกรีตไม่มีความเสียหายดังกล่าวมาแล้วข้างต้น ควรดำเนินการซ่อมบำรุงปกติ (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Routine Maintenance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) เพื่อเป็นการยืดอายุการใช้งานของผิวทางให้ดียิ่งขึ้น</a:t>
          </a:r>
          <a:endParaRPr lang="en-US" sz="2000" b="1" kern="1200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2060815" y="3711391"/>
        <a:ext cx="5737013" cy="762073"/>
      </dsp:txXfrm>
    </dsp:sp>
    <dsp:sp modelId="{66B8E34C-91D2-453D-BB1E-09F480DF7937}">
      <dsp:nvSpPr>
        <dsp:cNvPr id="0" name=""/>
        <dsp:cNvSpPr/>
      </dsp:nvSpPr>
      <dsp:spPr>
        <a:xfrm>
          <a:off x="6293708" y="591378"/>
          <a:ext cx="526169" cy="526169"/>
        </a:xfrm>
        <a:prstGeom prst="downArrow">
          <a:avLst>
            <a:gd name="adj1" fmla="val 55000"/>
            <a:gd name="adj2" fmla="val 45000"/>
          </a:avLst>
        </a:prstGeom>
        <a:solidFill>
          <a:srgbClr val="4BACC6">
            <a:tint val="40000"/>
            <a:alpha val="90000"/>
            <a:hueOff val="0"/>
            <a:satOff val="0"/>
            <a:lumOff val="0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2000" b="1" kern="120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6412096" y="591378"/>
        <a:ext cx="289393" cy="395942"/>
      </dsp:txXfrm>
    </dsp:sp>
    <dsp:sp modelId="{ECBF5352-1DDA-4A8E-A678-A5A1863D5C29}">
      <dsp:nvSpPr>
        <dsp:cNvPr id="0" name=""/>
        <dsp:cNvSpPr/>
      </dsp:nvSpPr>
      <dsp:spPr>
        <a:xfrm>
          <a:off x="6802984" y="1513299"/>
          <a:ext cx="526169" cy="526169"/>
        </a:xfrm>
        <a:prstGeom prst="downArrow">
          <a:avLst>
            <a:gd name="adj1" fmla="val 55000"/>
            <a:gd name="adj2" fmla="val 45000"/>
          </a:avLst>
        </a:prstGeom>
        <a:solidFill>
          <a:srgbClr val="4BACC6">
            <a:tint val="40000"/>
            <a:alpha val="90000"/>
            <a:hueOff val="-5370241"/>
            <a:satOff val="24126"/>
            <a:lumOff val="1658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2000" b="1" kern="120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6921372" y="1513299"/>
        <a:ext cx="289393" cy="395942"/>
      </dsp:txXfrm>
    </dsp:sp>
    <dsp:sp modelId="{F5551F61-5EB8-4A0F-817E-F581A8170783}">
      <dsp:nvSpPr>
        <dsp:cNvPr id="0" name=""/>
        <dsp:cNvSpPr/>
      </dsp:nvSpPr>
      <dsp:spPr>
        <a:xfrm>
          <a:off x="7312261" y="2421728"/>
          <a:ext cx="526169" cy="526169"/>
        </a:xfrm>
        <a:prstGeom prst="downArrow">
          <a:avLst>
            <a:gd name="adj1" fmla="val 55000"/>
            <a:gd name="adj2" fmla="val 45000"/>
          </a:avLst>
        </a:prstGeom>
        <a:solidFill>
          <a:srgbClr val="4BACC6">
            <a:tint val="40000"/>
            <a:alpha val="90000"/>
            <a:hueOff val="-10740482"/>
            <a:satOff val="48253"/>
            <a:lumOff val="3317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2000" b="1" kern="120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7430649" y="2421728"/>
        <a:ext cx="289393" cy="395942"/>
      </dsp:txXfrm>
    </dsp:sp>
    <dsp:sp modelId="{94880CFC-A205-4114-B0D2-5E1D4A5A1914}">
      <dsp:nvSpPr>
        <dsp:cNvPr id="0" name=""/>
        <dsp:cNvSpPr/>
      </dsp:nvSpPr>
      <dsp:spPr>
        <a:xfrm>
          <a:off x="7821538" y="3352643"/>
          <a:ext cx="526169" cy="526169"/>
        </a:xfrm>
        <a:prstGeom prst="downArrow">
          <a:avLst>
            <a:gd name="adj1" fmla="val 55000"/>
            <a:gd name="adj2" fmla="val 45000"/>
          </a:avLst>
        </a:prstGeom>
        <a:solidFill>
          <a:schemeClr val="accent5">
            <a:tint val="40000"/>
            <a:alpha val="90000"/>
            <a:hueOff val="-424952"/>
            <a:satOff val="-15141"/>
            <a:lumOff val="-332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210" tIns="29210" rIns="29210" bIns="29210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2300" kern="1200"/>
        </a:p>
      </dsp:txBody>
      <dsp:txXfrm>
        <a:off x="7939926" y="3352643"/>
        <a:ext cx="289393" cy="395942"/>
      </dsp:txXfrm>
    </dsp:sp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E868C4B-AB8D-4819-9377-479454F9B5AB}">
      <dsp:nvSpPr>
        <dsp:cNvPr id="0" name=""/>
        <dsp:cNvSpPr/>
      </dsp:nvSpPr>
      <dsp:spPr>
        <a:xfrm>
          <a:off x="3896" y="1126118"/>
          <a:ext cx="1793093" cy="1478926"/>
        </a:xfrm>
        <a:prstGeom prst="roundRect">
          <a:avLst>
            <a:gd name="adj" fmla="val 10000"/>
          </a:avLst>
        </a:prstGeom>
        <a:blipFill dpi="0" rotWithShape="0"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9525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D70F9C4-61FD-458A-8845-72B1D454AF84}">
      <dsp:nvSpPr>
        <dsp:cNvPr id="0" name=""/>
        <dsp:cNvSpPr/>
      </dsp:nvSpPr>
      <dsp:spPr>
        <a:xfrm>
          <a:off x="1022938" y="1854422"/>
          <a:ext cx="2031999" cy="2031999"/>
        </a:xfrm>
        <a:prstGeom prst="leftCircularArrow">
          <a:avLst>
            <a:gd name="adj1" fmla="val 3407"/>
            <a:gd name="adj2" fmla="val 421785"/>
            <a:gd name="adj3" fmla="val 2362548"/>
            <a:gd name="adj4" fmla="val 9189741"/>
            <a:gd name="adj5" fmla="val 3975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E564329F-01D4-44A0-B925-54864776D2AC}">
      <dsp:nvSpPr>
        <dsp:cNvPr id="0" name=""/>
        <dsp:cNvSpPr/>
      </dsp:nvSpPr>
      <dsp:spPr>
        <a:xfrm>
          <a:off x="402362" y="1914840"/>
          <a:ext cx="1593860" cy="1380409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9C525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C525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C525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0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ศึกษา รวบรวมความต้องการในการใช้งานโปรแกรม </a:t>
          </a:r>
          <a:r>
            <a:rPr lang="en-US" sz="20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TPMS </a:t>
          </a:r>
          <a:endParaRPr lang="th-TH" sz="2000" kern="12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442793" y="1955271"/>
        <a:ext cx="1512998" cy="1299547"/>
      </dsp:txXfrm>
    </dsp:sp>
    <dsp:sp modelId="{DD1E4D4C-3056-4C07-AD8F-F5212C20CC01}">
      <dsp:nvSpPr>
        <dsp:cNvPr id="0" name=""/>
        <dsp:cNvSpPr/>
      </dsp:nvSpPr>
      <dsp:spPr>
        <a:xfrm>
          <a:off x="2325883" y="1578047"/>
          <a:ext cx="1793093" cy="1478926"/>
        </a:xfrm>
        <a:prstGeom prst="roundRect">
          <a:avLst>
            <a:gd name="adj" fmla="val 10000"/>
          </a:avLst>
        </a:prstGeom>
        <a:blipFill dpi="0" rotWithShape="0"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9525" cap="rnd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B536173-D77E-45C4-BD93-A50B665DB749}">
      <dsp:nvSpPr>
        <dsp:cNvPr id="0" name=""/>
        <dsp:cNvSpPr/>
      </dsp:nvSpPr>
      <dsp:spPr>
        <a:xfrm>
          <a:off x="3277440" y="144016"/>
          <a:ext cx="2261868" cy="2261868"/>
        </a:xfrm>
        <a:prstGeom prst="circularArrow">
          <a:avLst>
            <a:gd name="adj1" fmla="val 3061"/>
            <a:gd name="adj2" fmla="val 375827"/>
            <a:gd name="adj3" fmla="val 19629651"/>
            <a:gd name="adj4" fmla="val 12756500"/>
            <a:gd name="adj5" fmla="val 3571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682FBCBE-324F-4D74-9507-C517E1F0208E}">
      <dsp:nvSpPr>
        <dsp:cNvPr id="0" name=""/>
        <dsp:cNvSpPr/>
      </dsp:nvSpPr>
      <dsp:spPr>
        <a:xfrm>
          <a:off x="2724348" y="730568"/>
          <a:ext cx="1593860" cy="1694957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0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ศึกษาเทคโนโลยีทางด้านสารสนเทศที่เหมาะสมสำหรับใช้ในการปรับปรุงและพัฒนาระบบ </a:t>
          </a:r>
          <a:r>
            <a:rPr lang="en-US" sz="20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TPMS </a:t>
          </a:r>
          <a:endParaRPr lang="th-TH" sz="2000" kern="12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2771031" y="777251"/>
        <a:ext cx="1500494" cy="1601591"/>
      </dsp:txXfrm>
    </dsp:sp>
    <dsp:sp modelId="{BA6E196F-3376-4246-8F49-FAC3D7D273A4}">
      <dsp:nvSpPr>
        <dsp:cNvPr id="0" name=""/>
        <dsp:cNvSpPr/>
      </dsp:nvSpPr>
      <dsp:spPr>
        <a:xfrm>
          <a:off x="4647870" y="1144119"/>
          <a:ext cx="1793093" cy="1478926"/>
        </a:xfrm>
        <a:prstGeom prst="roundRect">
          <a:avLst>
            <a:gd name="adj" fmla="val 10000"/>
          </a:avLst>
        </a:prstGeom>
        <a:blipFill dpi="0" rotWithShape="0"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9525" cap="rnd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FDA4D79-5EFD-4FDE-B9A1-C66DBBA4F987}">
      <dsp:nvSpPr>
        <dsp:cNvPr id="0" name=""/>
        <dsp:cNvSpPr/>
      </dsp:nvSpPr>
      <dsp:spPr>
        <a:xfrm>
          <a:off x="5618024" y="1818199"/>
          <a:ext cx="1928796" cy="1928796"/>
        </a:xfrm>
        <a:prstGeom prst="leftCircularArrow">
          <a:avLst>
            <a:gd name="adj1" fmla="val 3589"/>
            <a:gd name="adj2" fmla="val 446290"/>
            <a:gd name="adj3" fmla="val 1969860"/>
            <a:gd name="adj4" fmla="val 8772548"/>
            <a:gd name="adj5" fmla="val 4187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89B365F6-CCCC-4570-9BBA-C69BCA42CC0D}">
      <dsp:nvSpPr>
        <dsp:cNvPr id="0" name=""/>
        <dsp:cNvSpPr/>
      </dsp:nvSpPr>
      <dsp:spPr>
        <a:xfrm>
          <a:off x="5046335" y="1968842"/>
          <a:ext cx="1593860" cy="1308406"/>
        </a:xfrm>
        <a:prstGeom prst="roundRect">
          <a:avLst>
            <a:gd name="adj" fmla="val 10000"/>
          </a:avLst>
        </a:prstGeom>
        <a:gradFill flip="none" rotWithShape="0">
          <a:gsLst>
            <a:gs pos="0">
              <a:srgbClr val="CCECFF">
                <a:shade val="30000"/>
                <a:satMod val="115000"/>
              </a:srgbClr>
            </a:gs>
            <a:gs pos="50000">
              <a:srgbClr val="CCECFF">
                <a:shade val="67500"/>
                <a:satMod val="115000"/>
              </a:srgbClr>
            </a:gs>
            <a:gs pos="100000">
              <a:srgbClr val="CCECFF">
                <a:shade val="100000"/>
                <a:satMod val="115000"/>
              </a:srgbClr>
            </a:gs>
          </a:gsLst>
          <a:lin ang="16200000" scaled="1"/>
          <a:tileRect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0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การปรับปรุงโปรแกรมบริหารบำรุงทาง (</a:t>
          </a:r>
          <a:r>
            <a:rPr lang="en-US" sz="20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TPMS</a:t>
          </a:r>
          <a:r>
            <a:rPr lang="th-TH" sz="20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)</a:t>
          </a:r>
          <a:endParaRPr lang="th-TH" sz="2000" b="1" kern="1200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5084657" y="2007164"/>
        <a:ext cx="1517216" cy="1231762"/>
      </dsp:txXfrm>
    </dsp:sp>
    <dsp:sp modelId="{9A9064AE-6746-4C38-8467-746A76B8709D}">
      <dsp:nvSpPr>
        <dsp:cNvPr id="0" name=""/>
        <dsp:cNvSpPr/>
      </dsp:nvSpPr>
      <dsp:spPr>
        <a:xfrm>
          <a:off x="6877853" y="1368152"/>
          <a:ext cx="1793093" cy="1478926"/>
        </a:xfrm>
        <a:prstGeom prst="roundRect">
          <a:avLst>
            <a:gd name="adj" fmla="val 10000"/>
          </a:avLst>
        </a:prstGeom>
        <a:blipFill dpi="0" rotWithShape="0"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9525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0DAF848-0F77-407A-B553-5EBE3CEFF726}">
      <dsp:nvSpPr>
        <dsp:cNvPr id="0" name=""/>
        <dsp:cNvSpPr/>
      </dsp:nvSpPr>
      <dsp:spPr>
        <a:xfrm>
          <a:off x="7368322" y="910589"/>
          <a:ext cx="1593860" cy="974874"/>
        </a:xfrm>
        <a:prstGeom prst="roundRect">
          <a:avLst>
            <a:gd name="adj" fmla="val 10000"/>
          </a:avLst>
        </a:prstGeom>
        <a:solidFill>
          <a:schemeClr val="bg1">
            <a:lumMod val="8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0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ติดตั้งระบบ และทดสอบการใช้งาน</a:t>
          </a:r>
          <a:endParaRPr lang="th-TH" sz="2000" b="1" kern="1200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7396875" y="939142"/>
        <a:ext cx="1536754" cy="917768"/>
      </dsp:txXfrm>
    </dsp:sp>
  </dsp:spTree>
</dsp:drawing>
</file>

<file path=ppt/diagrams/drawing1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5BF2EAE-B27E-034D-97E3-C66DAC1EE001}">
      <dsp:nvSpPr>
        <dsp:cNvPr id="0" name=""/>
        <dsp:cNvSpPr/>
      </dsp:nvSpPr>
      <dsp:spPr>
        <a:xfrm>
          <a:off x="0" y="48293"/>
          <a:ext cx="8759687" cy="0"/>
        </a:xfrm>
        <a:prstGeom prst="lin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DE7F4557-C4A5-BB49-BAF3-2BF8A71465B3}">
      <dsp:nvSpPr>
        <dsp:cNvPr id="0" name=""/>
        <dsp:cNvSpPr/>
      </dsp:nvSpPr>
      <dsp:spPr>
        <a:xfrm>
          <a:off x="0" y="0"/>
          <a:ext cx="8759687" cy="46805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kern="1200" dirty="0">
              <a:latin typeface="TH SarabunPSK" charset="0"/>
              <a:ea typeface="TH SarabunPSK" charset="0"/>
              <a:cs typeface="TH SarabunPSK" charset="0"/>
            </a:rPr>
            <a:t>1. </a:t>
          </a:r>
          <a:r>
            <a:rPr lang="th-TH" sz="1800" b="1" kern="1200" dirty="0">
              <a:latin typeface="TH SarabunPSK" charset="0"/>
              <a:ea typeface="TH SarabunPSK" charset="0"/>
              <a:cs typeface="TH SarabunPSK" charset="0"/>
            </a:rPr>
            <a:t>สร้างตารางเพื่อเก็บข้อมูลในระบบ </a:t>
          </a:r>
          <a:r>
            <a:rPr lang="en-US" sz="1800" b="1" kern="1200" dirty="0" err="1">
              <a:latin typeface="TH SarabunPSK" charset="0"/>
              <a:ea typeface="TH SarabunPSK" charset="0"/>
              <a:cs typeface="TH SarabunPSK" charset="0"/>
            </a:rPr>
            <a:t>Roadnet</a:t>
          </a:r>
          <a:endParaRPr lang="en-US" sz="1800" b="1" kern="1200" dirty="0">
            <a:latin typeface="TH SarabunPSK" charset="0"/>
            <a:ea typeface="TH SarabunPSK" charset="0"/>
            <a:cs typeface="TH SarabunPSK" charset="0"/>
          </a:endParaRPr>
        </a:p>
      </dsp:txBody>
      <dsp:txXfrm>
        <a:off x="0" y="0"/>
        <a:ext cx="8759687" cy="468052"/>
      </dsp:txXfrm>
    </dsp:sp>
    <dsp:sp modelId="{F2EF33AD-35E1-DD4F-9C35-3936E24CC3AB}">
      <dsp:nvSpPr>
        <dsp:cNvPr id="0" name=""/>
        <dsp:cNvSpPr/>
      </dsp:nvSpPr>
      <dsp:spPr>
        <a:xfrm>
          <a:off x="0" y="468052"/>
          <a:ext cx="8759687" cy="0"/>
        </a:xfrm>
        <a:prstGeom prst="lin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B73240A5-2637-9749-977C-694F92EFDA79}">
      <dsp:nvSpPr>
        <dsp:cNvPr id="0" name=""/>
        <dsp:cNvSpPr/>
      </dsp:nvSpPr>
      <dsp:spPr>
        <a:xfrm>
          <a:off x="0" y="468052"/>
          <a:ext cx="8759687" cy="46805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kern="1200" dirty="0">
              <a:latin typeface="TH SarabunPSK" charset="0"/>
              <a:ea typeface="TH SarabunPSK" charset="0"/>
              <a:cs typeface="TH SarabunPSK" charset="0"/>
            </a:rPr>
            <a:t>2. </a:t>
          </a:r>
          <a:r>
            <a:rPr lang="th-TH" sz="1800" b="1" kern="1200" dirty="0">
              <a:latin typeface="TH SarabunPSK" charset="0"/>
              <a:ea typeface="TH SarabunPSK" charset="0"/>
              <a:cs typeface="TH SarabunPSK" charset="0"/>
            </a:rPr>
            <a:t>ใช้ข้อมูลสายทาง</a:t>
          </a:r>
          <a:endParaRPr lang="en-US" sz="1800" b="1" kern="1200" dirty="0">
            <a:latin typeface="TH SarabunPSK" charset="0"/>
            <a:ea typeface="TH SarabunPSK" charset="0"/>
            <a:cs typeface="TH SarabunPSK" charset="0"/>
          </a:endParaRPr>
        </a:p>
      </dsp:txBody>
      <dsp:txXfrm>
        <a:off x="0" y="468052"/>
        <a:ext cx="8759687" cy="468052"/>
      </dsp:txXfrm>
    </dsp:sp>
    <dsp:sp modelId="{1A311D97-4C4A-FF4F-98C3-C98A266A283E}">
      <dsp:nvSpPr>
        <dsp:cNvPr id="0" name=""/>
        <dsp:cNvSpPr/>
      </dsp:nvSpPr>
      <dsp:spPr>
        <a:xfrm>
          <a:off x="0" y="936104"/>
          <a:ext cx="8759687" cy="0"/>
        </a:xfrm>
        <a:prstGeom prst="lin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981AA59D-5D79-2244-9543-068653D895D5}">
      <dsp:nvSpPr>
        <dsp:cNvPr id="0" name=""/>
        <dsp:cNvSpPr/>
      </dsp:nvSpPr>
      <dsp:spPr>
        <a:xfrm>
          <a:off x="0" y="936104"/>
          <a:ext cx="8759687" cy="46805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kern="1200" dirty="0">
              <a:latin typeface="TH SarabunPSK" charset="0"/>
              <a:ea typeface="TH SarabunPSK" charset="0"/>
              <a:cs typeface="TH SarabunPSK" charset="0"/>
            </a:rPr>
            <a:t>3. </a:t>
          </a:r>
          <a:r>
            <a:rPr lang="th-TH" sz="1800" b="1" kern="1200" dirty="0">
              <a:latin typeface="TH SarabunPSK" charset="0"/>
              <a:ea typeface="TH SarabunPSK" charset="0"/>
              <a:cs typeface="TH SarabunPSK" charset="0"/>
            </a:rPr>
            <a:t>ดึงข้อมูล </a:t>
          </a:r>
          <a:r>
            <a:rPr lang="en-US" sz="1800" b="1" kern="1200" dirty="0">
              <a:latin typeface="TH SarabunPSK" charset="0"/>
              <a:ea typeface="TH SarabunPSK" charset="0"/>
              <a:cs typeface="TH SarabunPSK" charset="0"/>
            </a:rPr>
            <a:t>AADT</a:t>
          </a:r>
        </a:p>
      </dsp:txBody>
      <dsp:txXfrm>
        <a:off x="0" y="936104"/>
        <a:ext cx="8759687" cy="468052"/>
      </dsp:txXfrm>
    </dsp:sp>
    <dsp:sp modelId="{F7389518-9A67-8746-9EBA-F26F56012897}">
      <dsp:nvSpPr>
        <dsp:cNvPr id="0" name=""/>
        <dsp:cNvSpPr/>
      </dsp:nvSpPr>
      <dsp:spPr>
        <a:xfrm>
          <a:off x="0" y="1404156"/>
          <a:ext cx="8759687" cy="0"/>
        </a:xfrm>
        <a:prstGeom prst="lin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64220B0A-2759-9F4A-94FC-8893319F814A}">
      <dsp:nvSpPr>
        <dsp:cNvPr id="0" name=""/>
        <dsp:cNvSpPr/>
      </dsp:nvSpPr>
      <dsp:spPr>
        <a:xfrm>
          <a:off x="0" y="1404156"/>
          <a:ext cx="8759687" cy="46805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kern="1200" dirty="0">
              <a:latin typeface="TH SarabunPSK" charset="0"/>
              <a:ea typeface="TH SarabunPSK" charset="0"/>
              <a:cs typeface="TH SarabunPSK" charset="0"/>
            </a:rPr>
            <a:t>4. </a:t>
          </a:r>
          <a:r>
            <a:rPr lang="th-TH" sz="1800" b="1" kern="1200" dirty="0">
              <a:latin typeface="TH SarabunPSK" charset="0"/>
              <a:ea typeface="TH SarabunPSK" charset="0"/>
              <a:cs typeface="TH SarabunPSK" charset="0"/>
            </a:rPr>
            <a:t>ดึงปีที่ซ่อมล่าสุด</a:t>
          </a:r>
          <a:endParaRPr lang="en-US" sz="1800" b="1" kern="1200" dirty="0">
            <a:latin typeface="TH SarabunPSK" charset="0"/>
            <a:ea typeface="TH SarabunPSK" charset="0"/>
            <a:cs typeface="TH SarabunPSK" charset="0"/>
          </a:endParaRPr>
        </a:p>
      </dsp:txBody>
      <dsp:txXfrm>
        <a:off x="0" y="1404156"/>
        <a:ext cx="8759687" cy="468052"/>
      </dsp:txXfrm>
    </dsp:sp>
    <dsp:sp modelId="{BBFB6862-F9BB-9545-A1D5-CC2AF0D963EE}">
      <dsp:nvSpPr>
        <dsp:cNvPr id="0" name=""/>
        <dsp:cNvSpPr/>
      </dsp:nvSpPr>
      <dsp:spPr>
        <a:xfrm>
          <a:off x="0" y="1872208"/>
          <a:ext cx="8759687" cy="0"/>
        </a:xfrm>
        <a:prstGeom prst="lin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00C9F346-A751-2042-8EB1-E3ED761845AC}">
      <dsp:nvSpPr>
        <dsp:cNvPr id="0" name=""/>
        <dsp:cNvSpPr/>
      </dsp:nvSpPr>
      <dsp:spPr>
        <a:xfrm>
          <a:off x="0" y="1872208"/>
          <a:ext cx="8759687" cy="46805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kern="1200" dirty="0">
              <a:latin typeface="TH SarabunPSK" charset="0"/>
              <a:ea typeface="TH SarabunPSK" charset="0"/>
              <a:cs typeface="TH SarabunPSK" charset="0"/>
            </a:rPr>
            <a:t>5. </a:t>
          </a:r>
          <a:r>
            <a:rPr lang="th-TH" sz="1800" b="1" kern="1200" dirty="0">
              <a:latin typeface="TH SarabunPSK" charset="0"/>
              <a:ea typeface="TH SarabunPSK" charset="0"/>
              <a:cs typeface="TH SarabunPSK" charset="0"/>
            </a:rPr>
            <a:t>ตัดสายทางเป็นช่วงละ </a:t>
          </a:r>
          <a:r>
            <a:rPr lang="en-US" sz="1800" b="1" kern="1200" dirty="0">
              <a:latin typeface="TH SarabunPSK" charset="0"/>
              <a:ea typeface="TH SarabunPSK" charset="0"/>
              <a:cs typeface="TH SarabunPSK" charset="0"/>
            </a:rPr>
            <a:t>1</a:t>
          </a:r>
          <a:r>
            <a:rPr lang="th-TH" sz="1800" b="1" kern="1200" dirty="0">
              <a:latin typeface="TH SarabunPSK" charset="0"/>
              <a:ea typeface="TH SarabunPSK" charset="0"/>
              <a:cs typeface="TH SarabunPSK" charset="0"/>
            </a:rPr>
            <a:t> กม. และนำข้อมูลสายทางของระบบ </a:t>
          </a:r>
          <a:r>
            <a:rPr lang="en-US" sz="1800" b="1" kern="1200" dirty="0" err="1">
              <a:latin typeface="TH SarabunPSK" charset="0"/>
              <a:ea typeface="TH SarabunPSK" charset="0"/>
              <a:cs typeface="TH SarabunPSK" charset="0"/>
            </a:rPr>
            <a:t>Roadnet</a:t>
          </a:r>
          <a:endParaRPr lang="en-US" sz="1800" b="1" kern="1200" dirty="0">
            <a:latin typeface="TH SarabunPSK" charset="0"/>
            <a:ea typeface="TH SarabunPSK" charset="0"/>
            <a:cs typeface="TH SarabunPSK" charset="0"/>
          </a:endParaRPr>
        </a:p>
      </dsp:txBody>
      <dsp:txXfrm>
        <a:off x="0" y="1872208"/>
        <a:ext cx="8759687" cy="468052"/>
      </dsp:txXfrm>
    </dsp:sp>
    <dsp:sp modelId="{07FA8939-AEF9-9342-945A-6EB9E61FFC53}">
      <dsp:nvSpPr>
        <dsp:cNvPr id="0" name=""/>
        <dsp:cNvSpPr/>
      </dsp:nvSpPr>
      <dsp:spPr>
        <a:xfrm>
          <a:off x="0" y="2340260"/>
          <a:ext cx="8759687" cy="0"/>
        </a:xfrm>
        <a:prstGeom prst="lin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B7C21B27-35FD-2D4C-8C73-B3454E4ED677}">
      <dsp:nvSpPr>
        <dsp:cNvPr id="0" name=""/>
        <dsp:cNvSpPr/>
      </dsp:nvSpPr>
      <dsp:spPr>
        <a:xfrm>
          <a:off x="0" y="2340260"/>
          <a:ext cx="8759687" cy="46805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kern="1200" dirty="0">
              <a:latin typeface="TH SarabunPSK" charset="0"/>
              <a:ea typeface="TH SarabunPSK" charset="0"/>
              <a:cs typeface="TH SarabunPSK" charset="0"/>
            </a:rPr>
            <a:t>6. </a:t>
          </a:r>
          <a:r>
            <a:rPr lang="th-TH" sz="1800" b="1" kern="1200" dirty="0">
              <a:latin typeface="TH SarabunPSK" charset="0"/>
              <a:ea typeface="TH SarabunPSK" charset="0"/>
              <a:cs typeface="TH SarabunPSK" charset="0"/>
            </a:rPr>
            <a:t>นำข้อมูลสำรวจล่าสุดของระบบ </a:t>
          </a:r>
          <a:r>
            <a:rPr lang="en-US" sz="1800" b="1" kern="1200" dirty="0" err="1">
              <a:latin typeface="TH SarabunPSK" charset="0"/>
              <a:ea typeface="TH SarabunPSK" charset="0"/>
              <a:cs typeface="TH SarabunPSK" charset="0"/>
            </a:rPr>
            <a:t>Roadnet</a:t>
          </a:r>
          <a:endParaRPr lang="en-US" sz="1800" b="1" kern="1200" dirty="0">
            <a:latin typeface="TH SarabunPSK" charset="0"/>
            <a:ea typeface="TH SarabunPSK" charset="0"/>
            <a:cs typeface="TH SarabunPSK" charset="0"/>
          </a:endParaRPr>
        </a:p>
      </dsp:txBody>
      <dsp:txXfrm>
        <a:off x="0" y="2340260"/>
        <a:ext cx="8759687" cy="468052"/>
      </dsp:txXfrm>
    </dsp:sp>
    <dsp:sp modelId="{64D9822E-4501-FB42-B49B-2B50E7C7467C}">
      <dsp:nvSpPr>
        <dsp:cNvPr id="0" name=""/>
        <dsp:cNvSpPr/>
      </dsp:nvSpPr>
      <dsp:spPr>
        <a:xfrm>
          <a:off x="0" y="2808312"/>
          <a:ext cx="8759687" cy="0"/>
        </a:xfrm>
        <a:prstGeom prst="lin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CBDAAC11-3558-3945-8FDC-329D2181D498}">
      <dsp:nvSpPr>
        <dsp:cNvPr id="0" name=""/>
        <dsp:cNvSpPr/>
      </dsp:nvSpPr>
      <dsp:spPr>
        <a:xfrm>
          <a:off x="0" y="2808312"/>
          <a:ext cx="8759687" cy="46805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kern="1200" dirty="0">
              <a:latin typeface="TH SarabunPSK" charset="0"/>
              <a:ea typeface="TH SarabunPSK" charset="0"/>
              <a:cs typeface="TH SarabunPSK" charset="0"/>
            </a:rPr>
            <a:t>7. </a:t>
          </a:r>
          <a:r>
            <a:rPr lang="th-TH" sz="1800" b="1" kern="1200" dirty="0">
              <a:latin typeface="TH SarabunPSK" charset="0"/>
              <a:ea typeface="TH SarabunPSK" charset="0"/>
              <a:cs typeface="TH SarabunPSK" charset="0"/>
            </a:rPr>
            <a:t>ดึงข้อมูลสำรวจจากฐานข้อมูล </a:t>
          </a:r>
          <a:r>
            <a:rPr lang="en-US" sz="1800" b="1" kern="1200" dirty="0">
              <a:latin typeface="TH SarabunPSK" charset="0"/>
              <a:ea typeface="TH SarabunPSK" charset="0"/>
              <a:cs typeface="TH SarabunPSK" charset="0"/>
            </a:rPr>
            <a:t>MIIS</a:t>
          </a:r>
          <a:endParaRPr lang="th-TH" sz="1800" b="1" kern="1200" dirty="0">
            <a:latin typeface="TH SarabunPSK" charset="0"/>
            <a:ea typeface="TH SarabunPSK" charset="0"/>
            <a:cs typeface="TH SarabunPSK" charset="0"/>
          </a:endParaRPr>
        </a:p>
      </dsp:txBody>
      <dsp:txXfrm>
        <a:off x="0" y="2808312"/>
        <a:ext cx="8759687" cy="468052"/>
      </dsp:txXfrm>
    </dsp:sp>
    <dsp:sp modelId="{36574681-7B95-E84C-9423-1503E7C938A8}">
      <dsp:nvSpPr>
        <dsp:cNvPr id="0" name=""/>
        <dsp:cNvSpPr/>
      </dsp:nvSpPr>
      <dsp:spPr>
        <a:xfrm>
          <a:off x="0" y="3276363"/>
          <a:ext cx="8759687" cy="0"/>
        </a:xfrm>
        <a:prstGeom prst="lin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479C6C00-0D79-3B40-A539-0CAC9E73D741}">
      <dsp:nvSpPr>
        <dsp:cNvPr id="0" name=""/>
        <dsp:cNvSpPr/>
      </dsp:nvSpPr>
      <dsp:spPr>
        <a:xfrm>
          <a:off x="0" y="3276364"/>
          <a:ext cx="8759687" cy="46805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kern="1200" dirty="0">
              <a:latin typeface="TH SarabunPSK" charset="0"/>
              <a:ea typeface="TH SarabunPSK" charset="0"/>
              <a:cs typeface="TH SarabunPSK" charset="0"/>
            </a:rPr>
            <a:t>8. </a:t>
          </a:r>
          <a:r>
            <a:rPr lang="th-TH" sz="1800" b="1" kern="1200" dirty="0">
              <a:latin typeface="TH SarabunPSK" charset="0"/>
              <a:ea typeface="TH SarabunPSK" charset="0"/>
              <a:cs typeface="TH SarabunPSK" charset="0"/>
            </a:rPr>
            <a:t>บันทึกค่า</a:t>
          </a:r>
          <a:r>
            <a:rPr lang="th-TH" sz="1800" b="1" kern="1200" dirty="0" err="1">
              <a:latin typeface="TH SarabunPSK" charset="0"/>
              <a:ea typeface="TH SarabunPSK" charset="0"/>
              <a:cs typeface="TH SarabunPSK" charset="0"/>
            </a:rPr>
            <a:t>อื่นๆ</a:t>
          </a:r>
          <a:r>
            <a:rPr lang="th-TH" sz="1800" b="1" kern="1200" dirty="0">
              <a:latin typeface="TH SarabunPSK" charset="0"/>
              <a:ea typeface="TH SarabunPSK" charset="0"/>
              <a:cs typeface="TH SarabunPSK" charset="0"/>
            </a:rPr>
            <a:t> ที่เกิดจากการคำนวณ</a:t>
          </a:r>
          <a:r>
            <a:rPr lang="en-US" sz="1800" b="1" kern="1200" dirty="0">
              <a:latin typeface="TH SarabunPSK" charset="0"/>
              <a:ea typeface="TH SarabunPSK" charset="0"/>
              <a:cs typeface="TH SarabunPSK" charset="0"/>
            </a:rPr>
            <a:t> </a:t>
          </a:r>
          <a:r>
            <a:rPr lang="th-TH" sz="1800" b="1" kern="1200" dirty="0">
              <a:latin typeface="TH SarabunPSK" charset="0"/>
              <a:ea typeface="TH SarabunPSK" charset="0"/>
              <a:cs typeface="TH SarabunPSK" charset="0"/>
            </a:rPr>
            <a:t>เช่น </a:t>
          </a:r>
          <a:r>
            <a:rPr lang="en-US" sz="1800" b="1" kern="1200" dirty="0">
              <a:latin typeface="TH SarabunPSK" charset="0"/>
              <a:ea typeface="TH SarabunPSK" charset="0"/>
              <a:cs typeface="TH SarabunPSK" charset="0"/>
            </a:rPr>
            <a:t>SNC </a:t>
          </a:r>
        </a:p>
      </dsp:txBody>
      <dsp:txXfrm>
        <a:off x="0" y="3276364"/>
        <a:ext cx="8759687" cy="468052"/>
      </dsp:txXfrm>
    </dsp:sp>
  </dsp:spTree>
</dsp:drawing>
</file>

<file path=ppt/diagrams/drawing1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AA28A9A-2F8A-47A0-877D-1DB7DA2DE4B7}">
      <dsp:nvSpPr>
        <dsp:cNvPr id="0" name=""/>
        <dsp:cNvSpPr/>
      </dsp:nvSpPr>
      <dsp:spPr>
        <a:xfrm>
          <a:off x="-6106540" y="-934303"/>
          <a:ext cx="7269206" cy="7269206"/>
        </a:xfrm>
        <a:prstGeom prst="blockArc">
          <a:avLst>
            <a:gd name="adj1" fmla="val 18900000"/>
            <a:gd name="adj2" fmla="val 2700000"/>
            <a:gd name="adj3" fmla="val 297"/>
          </a:avLst>
        </a:prstGeom>
        <a:noFill/>
        <a:ln w="15875" cap="rnd" cmpd="sng" algn="ctr">
          <a:solidFill>
            <a:schemeClr val="accent5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FFE4B05-BEEB-40DE-8F3F-924673388D48}">
      <dsp:nvSpPr>
        <dsp:cNvPr id="0" name=""/>
        <dsp:cNvSpPr/>
      </dsp:nvSpPr>
      <dsp:spPr>
        <a:xfrm>
          <a:off x="621079" y="426813"/>
          <a:ext cx="6227971" cy="830828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59470" tIns="60960" rIns="60960" bIns="6096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4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ช่วยในการวิเคราะห์ หาแผนการซ่อมบำรุงรักษาทางที่เหมาะสมต่อสภาพความเสียหายและลักษณะการใช้งานสายทาง </a:t>
          </a:r>
          <a:endParaRPr lang="en-US" sz="2400" kern="1200" dirty="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sp:txBody>
      <dsp:txXfrm>
        <a:off x="621079" y="426813"/>
        <a:ext cx="6227971" cy="830828"/>
      </dsp:txXfrm>
    </dsp:sp>
    <dsp:sp modelId="{B278A888-C044-425D-97AF-FD5C6080F9CD}">
      <dsp:nvSpPr>
        <dsp:cNvPr id="0" name=""/>
        <dsp:cNvSpPr/>
      </dsp:nvSpPr>
      <dsp:spPr>
        <a:xfrm>
          <a:off x="89231" y="311344"/>
          <a:ext cx="1038535" cy="103853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A98622D-F425-4213-998A-CCF5F2615D20}">
      <dsp:nvSpPr>
        <dsp:cNvPr id="0" name=""/>
        <dsp:cNvSpPr/>
      </dsp:nvSpPr>
      <dsp:spPr>
        <a:xfrm>
          <a:off x="1084832" y="1661656"/>
          <a:ext cx="5751638" cy="830828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59470" tIns="60960" rIns="60960" bIns="6096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400" kern="120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ช่วยคำนวณงบประมาณที่ใช้ในแผนการซ่อมบำรุง</a:t>
          </a:r>
          <a:endParaRPr lang="en-US" sz="2400" kern="1200" dirty="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sp:txBody>
      <dsp:txXfrm>
        <a:off x="1084832" y="1661656"/>
        <a:ext cx="5751638" cy="830828"/>
      </dsp:txXfrm>
    </dsp:sp>
    <dsp:sp modelId="{48623038-D767-4C1F-BE08-93189C2D00A8}">
      <dsp:nvSpPr>
        <dsp:cNvPr id="0" name=""/>
        <dsp:cNvSpPr/>
      </dsp:nvSpPr>
      <dsp:spPr>
        <a:xfrm>
          <a:off x="565564" y="1557803"/>
          <a:ext cx="1038535" cy="103853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7010A91-0502-4BA0-9344-9BA944A2DD76}">
      <dsp:nvSpPr>
        <dsp:cNvPr id="0" name=""/>
        <dsp:cNvSpPr/>
      </dsp:nvSpPr>
      <dsp:spPr>
        <a:xfrm>
          <a:off x="1084832" y="2908115"/>
          <a:ext cx="5751638" cy="830828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59470" tIns="60960" rIns="60960" bIns="6096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4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ช่วยวางแผนการซ่อมบำรุงรักษาทางทั้งระยะสั้น และระยะยาว</a:t>
          </a:r>
          <a:endParaRPr lang="en-US" sz="2400" kern="1200" dirty="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sp:txBody>
      <dsp:txXfrm>
        <a:off x="1084832" y="2908115"/>
        <a:ext cx="5751638" cy="830828"/>
      </dsp:txXfrm>
    </dsp:sp>
    <dsp:sp modelId="{D1A02EFF-C99E-4ED9-816D-CAACC2249508}">
      <dsp:nvSpPr>
        <dsp:cNvPr id="0" name=""/>
        <dsp:cNvSpPr/>
      </dsp:nvSpPr>
      <dsp:spPr>
        <a:xfrm>
          <a:off x="565564" y="2804261"/>
          <a:ext cx="1038535" cy="103853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3E027C7-BA3F-4C55-8DDD-B4EFEFFBCF02}">
      <dsp:nvSpPr>
        <dsp:cNvPr id="0" name=""/>
        <dsp:cNvSpPr/>
      </dsp:nvSpPr>
      <dsp:spPr>
        <a:xfrm>
          <a:off x="608499" y="4154573"/>
          <a:ext cx="6227971" cy="830828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59470" tIns="60960" rIns="60960" bIns="6096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4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สามารถคำนวณความต้องการงบประมาณ </a:t>
          </a:r>
        </a:p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4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ตามนโยบายของกรมทางหลวง</a:t>
          </a:r>
          <a:endParaRPr lang="en-US" sz="2400" kern="1200" dirty="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sp:txBody>
      <dsp:txXfrm>
        <a:off x="608499" y="4154573"/>
        <a:ext cx="6227971" cy="830828"/>
      </dsp:txXfrm>
    </dsp:sp>
    <dsp:sp modelId="{931EEFB6-7EF4-4D8E-947E-9CA2445CB845}">
      <dsp:nvSpPr>
        <dsp:cNvPr id="0" name=""/>
        <dsp:cNvSpPr/>
      </dsp:nvSpPr>
      <dsp:spPr>
        <a:xfrm>
          <a:off x="89231" y="4050720"/>
          <a:ext cx="1038535" cy="1038535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chilly" dir="t"/>
        </a:scene3d>
        <a:sp3d z="12700" extrusionH="1700" prstMaterial="dkEdge">
          <a:bevelT w="25400" h="6350" prst="softRound"/>
          <a:bevelB w="0" h="0" prst="convex"/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95664F-B9AE-464D-B50A-54329BAD8645}">
      <dsp:nvSpPr>
        <dsp:cNvPr id="0" name=""/>
        <dsp:cNvSpPr/>
      </dsp:nvSpPr>
      <dsp:spPr>
        <a:xfrm>
          <a:off x="4401" y="0"/>
          <a:ext cx="3020816" cy="785818"/>
        </a:xfrm>
        <a:prstGeom prst="chevron">
          <a:avLst/>
        </a:prstGeom>
        <a:gradFill rotWithShape="0">
          <a:gsLst>
            <a:gs pos="0">
              <a:srgbClr val="9C525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C525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C525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0010" tIns="26670" rIns="26670" bIns="2667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0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sz="2000" b="1" kern="12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0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sz="2000" kern="1200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97310" y="0"/>
        <a:ext cx="2234998" cy="785818"/>
      </dsp:txXfrm>
    </dsp:sp>
    <dsp:sp modelId="{B697E630-E4B9-480A-A512-EA2D181FA36F}">
      <dsp:nvSpPr>
        <dsp:cNvPr id="0" name=""/>
        <dsp:cNvSpPr/>
      </dsp:nvSpPr>
      <dsp:spPr>
        <a:xfrm>
          <a:off x="2713308" y="0"/>
          <a:ext cx="3119098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solidFill>
            <a:schemeClr val="bg1">
              <a:lumMod val="85000"/>
            </a:schemeClr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0010" tIns="26670" rIns="26670" bIns="2667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0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sz="2000" kern="1200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106217" y="0"/>
        <a:ext cx="2333280" cy="785818"/>
      </dsp:txXfrm>
    </dsp:sp>
    <dsp:sp modelId="{4426645C-2060-4A66-8235-4C850C7B59BB}">
      <dsp:nvSpPr>
        <dsp:cNvPr id="0" name=""/>
        <dsp:cNvSpPr/>
      </dsp:nvSpPr>
      <dsp:spPr>
        <a:xfrm>
          <a:off x="5520497" y="0"/>
          <a:ext cx="3119098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solidFill>
            <a:schemeClr val="bg1">
              <a:lumMod val="85000"/>
            </a:schemeClr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0010" tIns="26670" rIns="26670" bIns="2667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0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sp:txBody>
      <dsp:txXfrm>
        <a:off x="5913406" y="0"/>
        <a:ext cx="2333280" cy="785818"/>
      </dsp:txXfrm>
    </dsp:sp>
  </dsp:spTree>
</dsp:drawing>
</file>

<file path=ppt/diagrams/drawing2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E501195-AE5C-4596-AF6B-C9CAA794AFA5}">
      <dsp:nvSpPr>
        <dsp:cNvPr id="0" name=""/>
        <dsp:cNvSpPr/>
      </dsp:nvSpPr>
      <dsp:spPr>
        <a:xfrm>
          <a:off x="0" y="0"/>
          <a:ext cx="6877064" cy="1084428"/>
        </a:xfrm>
        <a:prstGeom prst="roundRect">
          <a:avLst>
            <a:gd name="adj" fmla="val 10000"/>
          </a:avLst>
        </a:prstGeom>
        <a:solidFill>
          <a:srgbClr val="4BACC6">
            <a:hueOff val="0"/>
            <a:satOff val="0"/>
            <a:lumOff val="0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1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คัดเลือกสายทางที่ค่า 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IRI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เพิ่มขึ้นตลอดทุกปีต่อเนื่องกัน</a:t>
          </a:r>
          <a:endParaRPr lang="en-US" sz="2000" b="1" kern="1200" baseline="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marL="0" lvl="0" indent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(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ไม่มีประวัติการซ่อมบำรุง และไม่มีประวัติการเกิดอุทกภัย)</a:t>
          </a:r>
          <a:endParaRPr lang="en-US" sz="2000" b="1" kern="1200" baseline="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31762" y="31762"/>
        <a:ext cx="5615246" cy="1020904"/>
      </dsp:txXfrm>
    </dsp:sp>
    <dsp:sp modelId="{BC2CC6D3-934F-47FB-8A10-BECF904B08F5}">
      <dsp:nvSpPr>
        <dsp:cNvPr id="0" name=""/>
        <dsp:cNvSpPr/>
      </dsp:nvSpPr>
      <dsp:spPr>
        <a:xfrm>
          <a:off x="575954" y="1281597"/>
          <a:ext cx="6877064" cy="1084428"/>
        </a:xfrm>
        <a:prstGeom prst="roundRect">
          <a:avLst>
            <a:gd name="adj" fmla="val 10000"/>
          </a:avLst>
        </a:prstGeom>
        <a:solidFill>
          <a:srgbClr val="4BACC6">
            <a:hueOff val="-3311292"/>
            <a:satOff val="13270"/>
            <a:lumOff val="2876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2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หาค่าความแตกต่างของ 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IRI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จากค่าจริงของแต่ละช่วงกิโลเมตร 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(</a:t>
          </a:r>
          <a:r>
            <a:rPr lang="en-US" sz="2000" b="1" kern="1200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dIRI_Actual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)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ละคำนวณค่าความแตกต่างของ 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IRI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ของช่วงกิโลเมตรเดียวกันจากแบบจำลอง 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(</a:t>
          </a:r>
          <a:r>
            <a:rPr lang="en-US" sz="2000" b="1" kern="1200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dIRI_model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)</a:t>
          </a:r>
        </a:p>
      </dsp:txBody>
      <dsp:txXfrm>
        <a:off x="607716" y="1313359"/>
        <a:ext cx="5532707" cy="1020904"/>
      </dsp:txXfrm>
    </dsp:sp>
    <dsp:sp modelId="{E23ABD93-1CB3-4C10-97DC-BC0081127FF8}">
      <dsp:nvSpPr>
        <dsp:cNvPr id="0" name=""/>
        <dsp:cNvSpPr/>
      </dsp:nvSpPr>
      <dsp:spPr>
        <a:xfrm>
          <a:off x="1143311" y="2563195"/>
          <a:ext cx="6877064" cy="1084428"/>
        </a:xfrm>
        <a:prstGeom prst="roundRect">
          <a:avLst>
            <a:gd name="adj" fmla="val 10000"/>
          </a:avLst>
        </a:prstGeom>
        <a:solidFill>
          <a:srgbClr val="4BACC6">
            <a:hueOff val="-6622584"/>
            <a:satOff val="26541"/>
            <a:lumOff val="5752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3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มมติค่า </a:t>
          </a:r>
          <a:r>
            <a:rPr lang="en-US" sz="2000" b="1" kern="1200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Kgp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1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ค่า จากนั้นหาค่าคลาดเคลื่อนกำลังสอง 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(Error Square)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ของความแตกต่างระหว่างค่าจริงและค่าจากแบบจำลอง สำหรับช่วงกิโลเมตรนั้นๆ </a:t>
          </a:r>
          <a:endParaRPr lang="en-US" sz="2000" b="1" kern="1200" baseline="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1175073" y="2594957"/>
        <a:ext cx="5541303" cy="1020904"/>
      </dsp:txXfrm>
    </dsp:sp>
    <dsp:sp modelId="{529517B0-876D-4B9A-B046-8B2C4F6EC1FB}">
      <dsp:nvSpPr>
        <dsp:cNvPr id="0" name=""/>
        <dsp:cNvSpPr/>
      </dsp:nvSpPr>
      <dsp:spPr>
        <a:xfrm>
          <a:off x="1719265" y="3844793"/>
          <a:ext cx="6877064" cy="1084428"/>
        </a:xfrm>
        <a:prstGeom prst="roundRect">
          <a:avLst>
            <a:gd name="adj" fmla="val 10000"/>
          </a:avLst>
        </a:prstGeom>
        <a:solidFill>
          <a:srgbClr val="4BACC6">
            <a:hueOff val="-9933876"/>
            <a:satOff val="39811"/>
            <a:lumOff val="8628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4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รวมค่าความคลาดเคลื่อนกำลังสอง 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(Sum of Error Square)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ของทุกช่วงกิโลเมตรตัวอย่าง ทำการเปลี่ยนค่า </a:t>
          </a:r>
          <a:r>
            <a:rPr lang="en-US" sz="2000" b="1" kern="1200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Kgp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ล้วคำนวณซ้ำ เพื่อหาค่า </a:t>
          </a:r>
          <a:r>
            <a:rPr lang="en-US" sz="2000" b="1" kern="1200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Kgp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ที่ดีที่สุด พิจารณาจากค่าความคลาดเคลื่อนกำลังสองโดยรวมของ </a:t>
          </a:r>
          <a:r>
            <a:rPr lang="en-US" sz="2000" b="1" kern="1200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dIRI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น้อยที่สุด </a:t>
          </a:r>
          <a:endParaRPr lang="en-US" sz="2000" b="1" kern="1200" baseline="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1751027" y="3876555"/>
        <a:ext cx="5532707" cy="1020904"/>
      </dsp:txXfrm>
    </dsp:sp>
    <dsp:sp modelId="{918DAF1F-1E0D-4DE6-A804-AEFE323AB931}">
      <dsp:nvSpPr>
        <dsp:cNvPr id="0" name=""/>
        <dsp:cNvSpPr/>
      </dsp:nvSpPr>
      <dsp:spPr>
        <a:xfrm>
          <a:off x="6172185" y="830573"/>
          <a:ext cx="704878" cy="704878"/>
        </a:xfrm>
        <a:prstGeom prst="downArrow">
          <a:avLst>
            <a:gd name="adj1" fmla="val 55000"/>
            <a:gd name="adj2" fmla="val 45000"/>
          </a:avLst>
        </a:prstGeom>
        <a:solidFill>
          <a:srgbClr val="4BACC6">
            <a:tint val="40000"/>
            <a:alpha val="90000"/>
            <a:hueOff val="0"/>
            <a:satOff val="0"/>
            <a:lumOff val="0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2000" b="1" kern="120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6330783" y="830573"/>
        <a:ext cx="387682" cy="530421"/>
      </dsp:txXfrm>
    </dsp:sp>
    <dsp:sp modelId="{B963779C-E49B-4B2E-B63E-A7282FF80D75}">
      <dsp:nvSpPr>
        <dsp:cNvPr id="0" name=""/>
        <dsp:cNvSpPr/>
      </dsp:nvSpPr>
      <dsp:spPr>
        <a:xfrm>
          <a:off x="6748139" y="2112171"/>
          <a:ext cx="704878" cy="704878"/>
        </a:xfrm>
        <a:prstGeom prst="downArrow">
          <a:avLst>
            <a:gd name="adj1" fmla="val 55000"/>
            <a:gd name="adj2" fmla="val 45000"/>
          </a:avLst>
        </a:prstGeom>
        <a:solidFill>
          <a:srgbClr val="4BACC6">
            <a:tint val="40000"/>
            <a:alpha val="90000"/>
            <a:hueOff val="-5370241"/>
            <a:satOff val="24126"/>
            <a:lumOff val="1658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2000" b="1" kern="120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6906737" y="2112171"/>
        <a:ext cx="387682" cy="530421"/>
      </dsp:txXfrm>
    </dsp:sp>
    <dsp:sp modelId="{56570742-CF9F-4ED0-B042-7DB036AC5F94}">
      <dsp:nvSpPr>
        <dsp:cNvPr id="0" name=""/>
        <dsp:cNvSpPr/>
      </dsp:nvSpPr>
      <dsp:spPr>
        <a:xfrm>
          <a:off x="7315497" y="3393769"/>
          <a:ext cx="704878" cy="704878"/>
        </a:xfrm>
        <a:prstGeom prst="downArrow">
          <a:avLst>
            <a:gd name="adj1" fmla="val 55000"/>
            <a:gd name="adj2" fmla="val 45000"/>
          </a:avLst>
        </a:prstGeom>
        <a:solidFill>
          <a:srgbClr val="4BACC6">
            <a:tint val="40000"/>
            <a:alpha val="90000"/>
            <a:hueOff val="-10740482"/>
            <a:satOff val="48253"/>
            <a:lumOff val="3317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marL="0" lvl="0" indent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2000" b="1" kern="120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7474095" y="3393769"/>
        <a:ext cx="387682" cy="530421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95664F-B9AE-464D-B50A-54329BAD8645}">
      <dsp:nvSpPr>
        <dsp:cNvPr id="0" name=""/>
        <dsp:cNvSpPr/>
      </dsp:nvSpPr>
      <dsp:spPr>
        <a:xfrm>
          <a:off x="4401" y="0"/>
          <a:ext cx="3020816" cy="785818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0010" tIns="26670" rIns="26670" bIns="2667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000" b="1" kern="1200"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sz="2000" b="1" kern="1200"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000" b="1" kern="1200"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sz="2000" kern="1200" dirty="0"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97310" y="0"/>
        <a:ext cx="2234998" cy="785818"/>
      </dsp:txXfrm>
    </dsp:sp>
    <dsp:sp modelId="{B697E630-E4B9-480A-A512-EA2D181FA36F}">
      <dsp:nvSpPr>
        <dsp:cNvPr id="0" name=""/>
        <dsp:cNvSpPr/>
      </dsp:nvSpPr>
      <dsp:spPr>
        <a:xfrm>
          <a:off x="2713308" y="0"/>
          <a:ext cx="3119098" cy="785818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0010" tIns="26670" rIns="26670" bIns="2667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000" b="1" kern="1200"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sz="2000" kern="1200" dirty="0"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106217" y="0"/>
        <a:ext cx="2333280" cy="785818"/>
      </dsp:txXfrm>
    </dsp:sp>
    <dsp:sp modelId="{4426645C-2060-4A66-8235-4C850C7B59BB}">
      <dsp:nvSpPr>
        <dsp:cNvPr id="0" name=""/>
        <dsp:cNvSpPr/>
      </dsp:nvSpPr>
      <dsp:spPr>
        <a:xfrm>
          <a:off x="5520497" y="0"/>
          <a:ext cx="3119098" cy="785818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0010" tIns="26670" rIns="26670" bIns="2667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000" b="1" kern="1200"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  <a:endParaRPr lang="th-TH" sz="2000" b="1" kern="1200" dirty="0"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5913406" y="0"/>
        <a:ext cx="2333280" cy="785818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95664F-B9AE-464D-B50A-54329BAD8645}">
      <dsp:nvSpPr>
        <dsp:cNvPr id="0" name=""/>
        <dsp:cNvSpPr/>
      </dsp:nvSpPr>
      <dsp:spPr>
        <a:xfrm>
          <a:off x="4401" y="0"/>
          <a:ext cx="3020816" cy="785818"/>
        </a:xfrm>
        <a:prstGeom prst="chevron">
          <a:avLst/>
        </a:prstGeom>
        <a:gradFill rotWithShape="0">
          <a:gsLst>
            <a:gs pos="0">
              <a:srgbClr val="9C525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C525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C525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0010" tIns="26670" rIns="26670" bIns="2667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0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sz="2000" b="1" kern="12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0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sz="2000" kern="1200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97310" y="0"/>
        <a:ext cx="2234998" cy="785818"/>
      </dsp:txXfrm>
    </dsp:sp>
    <dsp:sp modelId="{B697E630-E4B9-480A-A512-EA2D181FA36F}">
      <dsp:nvSpPr>
        <dsp:cNvPr id="0" name=""/>
        <dsp:cNvSpPr/>
      </dsp:nvSpPr>
      <dsp:spPr>
        <a:xfrm>
          <a:off x="2713308" y="0"/>
          <a:ext cx="3119098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solidFill>
            <a:schemeClr val="bg1">
              <a:lumMod val="85000"/>
            </a:schemeClr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0010" tIns="26670" rIns="26670" bIns="2667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0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sz="2000" kern="1200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106217" y="0"/>
        <a:ext cx="2333280" cy="785818"/>
      </dsp:txXfrm>
    </dsp:sp>
    <dsp:sp modelId="{4426645C-2060-4A66-8235-4C850C7B59BB}">
      <dsp:nvSpPr>
        <dsp:cNvPr id="0" name=""/>
        <dsp:cNvSpPr/>
      </dsp:nvSpPr>
      <dsp:spPr>
        <a:xfrm>
          <a:off x="5520497" y="0"/>
          <a:ext cx="3119098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solidFill>
            <a:schemeClr val="bg1">
              <a:lumMod val="85000"/>
            </a:schemeClr>
          </a:solidFill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0010" tIns="26670" rIns="26670" bIns="2667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0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sp:txBody>
      <dsp:txXfrm>
        <a:off x="5913406" y="0"/>
        <a:ext cx="2333280" cy="785818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95664F-B9AE-464D-B50A-54329BAD8645}">
      <dsp:nvSpPr>
        <dsp:cNvPr id="0" name=""/>
        <dsp:cNvSpPr/>
      </dsp:nvSpPr>
      <dsp:spPr>
        <a:xfrm>
          <a:off x="4401" y="0"/>
          <a:ext cx="3020816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0010" tIns="26670" rIns="26670" bIns="2667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0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sz="2000" b="1" kern="1200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0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sz="2000" kern="1200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97310" y="0"/>
        <a:ext cx="2234998" cy="785818"/>
      </dsp:txXfrm>
    </dsp:sp>
    <dsp:sp modelId="{B697E630-E4B9-480A-A512-EA2D181FA36F}">
      <dsp:nvSpPr>
        <dsp:cNvPr id="0" name=""/>
        <dsp:cNvSpPr/>
      </dsp:nvSpPr>
      <dsp:spPr>
        <a:xfrm>
          <a:off x="2713308" y="0"/>
          <a:ext cx="3119098" cy="785818"/>
        </a:xfrm>
        <a:prstGeom prst="chevron">
          <a:avLst/>
        </a:prstGeo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0010" tIns="26670" rIns="26670" bIns="2667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0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sz="2000" kern="1200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106217" y="0"/>
        <a:ext cx="2333280" cy="785818"/>
      </dsp:txXfrm>
    </dsp:sp>
    <dsp:sp modelId="{4426645C-2060-4A66-8235-4C850C7B59BB}">
      <dsp:nvSpPr>
        <dsp:cNvPr id="0" name=""/>
        <dsp:cNvSpPr/>
      </dsp:nvSpPr>
      <dsp:spPr>
        <a:xfrm>
          <a:off x="5520497" y="0"/>
          <a:ext cx="3119098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0010" tIns="26670" rIns="26670" bIns="2667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0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sp:txBody>
      <dsp:txXfrm>
        <a:off x="5913406" y="0"/>
        <a:ext cx="2333280" cy="785818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3108E13-6FF8-4E4B-A0EE-30DE57B05599}">
      <dsp:nvSpPr>
        <dsp:cNvPr id="0" name=""/>
        <dsp:cNvSpPr/>
      </dsp:nvSpPr>
      <dsp:spPr>
        <a:xfrm rot="10800000">
          <a:off x="1234220" y="1203"/>
          <a:ext cx="4053840" cy="852561"/>
        </a:xfrm>
        <a:prstGeom prst="homePlat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75956" tIns="106680" rIns="199136" bIns="1066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8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การซ่อมด้วยวิธีฉาบผิวทาง </a:t>
          </a:r>
          <a:endParaRPr lang="en-US" sz="2800" b="1" kern="1200" dirty="0"/>
        </a:p>
      </dsp:txBody>
      <dsp:txXfrm rot="10800000">
        <a:off x="1447360" y="1203"/>
        <a:ext cx="3840700" cy="852561"/>
      </dsp:txXfrm>
    </dsp:sp>
    <dsp:sp modelId="{BB5ACD93-768E-394C-BDAE-73FD3FF67834}">
      <dsp:nvSpPr>
        <dsp:cNvPr id="0" name=""/>
        <dsp:cNvSpPr/>
      </dsp:nvSpPr>
      <dsp:spPr>
        <a:xfrm>
          <a:off x="807939" y="1203"/>
          <a:ext cx="852561" cy="852561"/>
        </a:xfrm>
        <a:prstGeom prst="ellipse">
          <a:avLst/>
        </a:prstGeom>
        <a:solidFill>
          <a:schemeClr val="dk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27E92CAA-F3A2-9D42-A711-D36990BDF4D3}">
      <dsp:nvSpPr>
        <dsp:cNvPr id="0" name=""/>
        <dsp:cNvSpPr/>
      </dsp:nvSpPr>
      <dsp:spPr>
        <a:xfrm rot="10800000">
          <a:off x="1234220" y="1108261"/>
          <a:ext cx="4053840" cy="852561"/>
        </a:xfrm>
        <a:prstGeom prst="homePlat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75956" tIns="106680" rIns="199136" bIns="1066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8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การซ่อมด้วยวิธีเสริมผิวทาง </a:t>
          </a:r>
          <a:endParaRPr lang="en-US" sz="2800" b="1" kern="1200" dirty="0"/>
        </a:p>
      </dsp:txBody>
      <dsp:txXfrm rot="10800000">
        <a:off x="1447360" y="1108261"/>
        <a:ext cx="3840700" cy="852561"/>
      </dsp:txXfrm>
    </dsp:sp>
    <dsp:sp modelId="{D226981D-AA8E-124E-A84B-9348BE6B9B1E}">
      <dsp:nvSpPr>
        <dsp:cNvPr id="0" name=""/>
        <dsp:cNvSpPr/>
      </dsp:nvSpPr>
      <dsp:spPr>
        <a:xfrm>
          <a:off x="807939" y="1108261"/>
          <a:ext cx="852561" cy="852561"/>
        </a:xfrm>
        <a:prstGeom prst="ellipse">
          <a:avLst/>
        </a:prstGeom>
        <a:solidFill>
          <a:schemeClr val="dk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07DA3D38-5754-A842-AFED-B223EAFDC1DD}">
      <dsp:nvSpPr>
        <dsp:cNvPr id="0" name=""/>
        <dsp:cNvSpPr/>
      </dsp:nvSpPr>
      <dsp:spPr>
        <a:xfrm rot="10800000">
          <a:off x="1234220" y="2215319"/>
          <a:ext cx="4053840" cy="852561"/>
        </a:xfrm>
        <a:prstGeom prst="homePlat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75956" tIns="106680" rIns="199136" bIns="1066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800" b="1" kern="1200" dirty="0">
              <a:latin typeface="TH SarabunPSK" charset="0"/>
              <a:ea typeface="TH SarabunPSK" charset="0"/>
              <a:cs typeface="TH SarabunPSK" charset="0"/>
            </a:rPr>
            <a:t>การซ่อมด้วยวิธีบูรณะผิวทาง</a:t>
          </a:r>
          <a:endParaRPr lang="en-US" sz="2800" b="1" kern="1200" dirty="0"/>
        </a:p>
      </dsp:txBody>
      <dsp:txXfrm rot="10800000">
        <a:off x="1447360" y="2215319"/>
        <a:ext cx="3840700" cy="852561"/>
      </dsp:txXfrm>
    </dsp:sp>
    <dsp:sp modelId="{71C4C9AF-712C-0041-BB62-6883FC69FC9F}">
      <dsp:nvSpPr>
        <dsp:cNvPr id="0" name=""/>
        <dsp:cNvSpPr/>
      </dsp:nvSpPr>
      <dsp:spPr>
        <a:xfrm>
          <a:off x="807939" y="2215319"/>
          <a:ext cx="852561" cy="852561"/>
        </a:xfrm>
        <a:prstGeom prst="ellipse">
          <a:avLst/>
        </a:prstGeom>
        <a:solidFill>
          <a:schemeClr val="dk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95664F-B9AE-464D-B50A-54329BAD8645}">
      <dsp:nvSpPr>
        <dsp:cNvPr id="0" name=""/>
        <dsp:cNvSpPr/>
      </dsp:nvSpPr>
      <dsp:spPr>
        <a:xfrm>
          <a:off x="4401" y="0"/>
          <a:ext cx="3020816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0010" tIns="26670" rIns="26670" bIns="2667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0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sz="2000" b="1" kern="1200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0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sz="2000" kern="1200" dirty="0">
            <a:solidFill>
              <a:schemeClr val="bg1">
                <a:lumMod val="50000"/>
              </a:schemeClr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97310" y="0"/>
        <a:ext cx="2234998" cy="785818"/>
      </dsp:txXfrm>
    </dsp:sp>
    <dsp:sp modelId="{B697E630-E4B9-480A-A512-EA2D181FA36F}">
      <dsp:nvSpPr>
        <dsp:cNvPr id="0" name=""/>
        <dsp:cNvSpPr/>
      </dsp:nvSpPr>
      <dsp:spPr>
        <a:xfrm>
          <a:off x="2713308" y="0"/>
          <a:ext cx="3119098" cy="785818"/>
        </a:xfrm>
        <a:prstGeom prst="chevron">
          <a:avLst/>
        </a:prstGeo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0010" tIns="26670" rIns="26670" bIns="2667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0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sz="2000" kern="1200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106217" y="0"/>
        <a:ext cx="2333280" cy="785818"/>
      </dsp:txXfrm>
    </dsp:sp>
    <dsp:sp modelId="{4426645C-2060-4A66-8235-4C850C7B59BB}">
      <dsp:nvSpPr>
        <dsp:cNvPr id="0" name=""/>
        <dsp:cNvSpPr/>
      </dsp:nvSpPr>
      <dsp:spPr>
        <a:xfrm>
          <a:off x="5520497" y="0"/>
          <a:ext cx="3119098" cy="785818"/>
        </a:xfrm>
        <a:prstGeom prst="chevron">
          <a:avLst/>
        </a:prstGeom>
        <a:solidFill>
          <a:schemeClr val="bg1">
            <a:lumMod val="6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0010" tIns="26670" rIns="26670" bIns="2667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th-TH" sz="20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sp:txBody>
      <dsp:txXfrm>
        <a:off x="5913406" y="0"/>
        <a:ext cx="2333280" cy="78581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hProcess4">
  <dgm:title val=""/>
  <dgm:desc val=""/>
  <dgm:catLst>
    <dgm:cat type="process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tSp" refType="w"/>
      <dgm:constr type="h" for="ch" forName="tSp" refType="h" fact="0.15"/>
      <dgm:constr type="l" for="ch" forName="tSp"/>
      <dgm:constr type="t" for="ch" forName="tSp"/>
      <dgm:constr type="w" for="ch" forName="bSp" refType="w"/>
      <dgm:constr type="h" for="ch" forName="bSp" refType="h" fact="0.15"/>
      <dgm:constr type="l" for="ch" forName="bSp"/>
      <dgm:constr type="t" for="ch" forName="bSp" refType="h" fact="0.85"/>
      <dgm:constr type="w" for="ch" forName="process" refType="w"/>
      <dgm:constr type="h" for="ch" forName="process" refType="h" fact="0.7"/>
      <dgm:constr type="l" for="ch" forName="process"/>
      <dgm:constr type="t" for="ch" forName="process" refType="h" fact="0.15"/>
    </dgm:constrLst>
    <dgm:ruleLst/>
    <dgm:layoutNode name="t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b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process">
      <dgm:choose name="Name1">
        <dgm:if name="Name2" func="var" arg="dir" op="equ" val="norm">
          <dgm:alg type="lin">
            <dgm:param type="linDir" val="fromL"/>
          </dgm:alg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1" refType="w"/>
        <dgm:constr type="w" for="ch" forName="composite2" refType="w" refFor="ch" refForName="composite1" op="equ"/>
        <dgm:constr type="h" for="ch" forName="composite1" refType="h"/>
        <dgm:constr type="h" for="ch" forName="composite2" refType="h" refFor="ch" refForName="composite1" op="equ"/>
        <dgm:constr type="primFontSz" for="des" forName="parentNode1" val="65"/>
        <dgm:constr type="primFontSz" for="des" forName="parentNode2" refType="primFontSz" refFor="des" refForName="parentNode1" op="equ"/>
        <dgm:constr type="secFontSz" for="des" forName="childNode1tx" val="65"/>
        <dgm:constr type="secFontSz" for="des" forName="childNode2tx" refType="secFontSz" refFor="des" refForName="childNode1tx" op="equ"/>
        <dgm:constr type="w" for="des" ptType="sibTrans" refType="w" refFor="ch" refForName="composite1" op="equ" fact="0.05"/>
      </dgm:constrLst>
      <dgm:ruleLst/>
      <dgm:forEach name="Name4" axis="ch" ptType="node" step="2">
        <dgm:layoutNode name="composite1">
          <dgm:alg type="composite">
            <dgm:param type="ar" val="0.943"/>
          </dgm:alg>
          <dgm:shape xmlns:r="http://schemas.openxmlformats.org/officeDocument/2006/relationships" r:blip="">
            <dgm:adjLst/>
          </dgm:shape>
          <dgm:presOf/>
          <dgm:choose name="Name5">
            <dgm:if name="Name6" func="var" arg="dir" op="equ" val="norm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 refType="w" fact="0.2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35"/>
              </dgm:constrLst>
            </dgm:if>
            <dgm:else name="Name7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 refType="w" fact="0.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 refType="w" fact="0.1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65"/>
              </dgm:constrLst>
            </dgm:else>
          </dgm:choose>
          <dgm:ruleLst/>
          <dgm:layoutNode name="dummyNode1">
            <dgm:alg type="sp"/>
            <dgm:shape xmlns:r="http://schemas.openxmlformats.org/officeDocument/2006/relationships" type="rect" r:blip="" hideGeom="1">
              <dgm:adjLst/>
            </dgm:shape>
            <dgm:presOf/>
            <dgm:constrLst/>
            <dgm:ruleLst/>
          </dgm:layoutNode>
          <dgm:layoutNode name="childNode1" styleLbl="bgAcc1">
            <dgm:varLst>
              <dgm:bulletEnabled val="1"/>
            </dgm:varLst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/>
            <dgm:ruleLst/>
          </dgm:layoutNode>
          <dgm:layoutNode name="childNode1tx" styleLbl="bgAcc1">
            <dgm:varLst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 axis="des" ptType="node"/>
            <dgm:constrLst>
              <dgm:constr type="secFontSz" val="65"/>
              <dgm:constr type="primFontSz" refType="secFontSz"/>
              <dgm:constr type="tMarg" refType="secFontSz" fact="0.15"/>
              <dgm:constr type="bMarg" refType="secFontSz" fact="0.15"/>
              <dgm:constr type="lMarg" refType="secFontSz" fact="0.15"/>
              <dgm:constr type="rMarg" refType="secFontSz" fact="0.15"/>
            </dgm:constrLst>
            <dgm:ruleLst>
              <dgm:rule type="secFontSz" val="5" fact="NaN" max="NaN"/>
            </dgm:ruleLst>
          </dgm:layoutNode>
          <dgm:layoutNode name="parentNode1" styleLbl="node1">
            <dgm:varLst>
              <dgm:chMax val="1"/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1"/>
              <dgm:constr type="bMarg" refType="primFontSz" fact="0.1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  <dgm:layoutNode name="connSite1" moveWith="childNode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forEach name="Name8" axis="followSib" ptType="sibTrans" cnt="1">
          <dgm:layoutNode name="Name9">
            <dgm:alg type="conn">
              <dgm:param type="connRout" val="curve"/>
              <dgm:param type="srcNode" val="parentNode1"/>
              <dgm:param type="dstNode" val="connSite2"/>
              <dgm:param type="begPts" val="bCtr"/>
              <dgm:param type="endPts" val="bCtr"/>
            </dgm:alg>
            <dgm:shape xmlns:r="http://schemas.openxmlformats.org/officeDocument/2006/relationships" type="conn" r:blip="" zOrderOff="-2">
              <dgm:adjLst/>
            </dgm:shape>
            <dgm:presOf axis="self"/>
            <dgm:choose name="Name10">
              <dgm:if name="Name11" func="var" arg="dir" op="equ" val="norm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-1.15"/>
                  <dgm:constr type="begPad"/>
                  <dgm:constr type="endPad"/>
                </dgm:constrLst>
              </dgm:if>
              <dgm:else name="Name12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1.15"/>
                  <dgm:constr type="begPad"/>
                  <dgm:constr type="endPad"/>
                </dgm:constrLst>
              </dgm:else>
            </dgm:choose>
            <dgm:ruleLst/>
          </dgm:layoutNode>
        </dgm:forEach>
        <dgm:forEach name="Name13" axis="followSib" ptType="node" cnt="1">
          <dgm:layoutNode name="composite2">
            <dgm:alg type="composite">
              <dgm:param type="ar" val="0.943"/>
            </dgm:alg>
            <dgm:shape xmlns:r="http://schemas.openxmlformats.org/officeDocument/2006/relationships" r:blip="">
              <dgm:adjLst/>
            </dgm:shape>
            <dgm:presOf/>
            <dgm:choose name="Name14">
              <dgm:if name="Name15" func="var" arg="dir" op="equ" val="norm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 refType="w" fact="0.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25"/>
                </dgm:constrLst>
              </dgm:if>
              <dgm:else name="Name16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 refType="w" fact="0.1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 refType="w" fact="0.1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85"/>
                </dgm:constrLst>
              </dgm:else>
            </dgm:choose>
            <dgm:ruleLst/>
            <dgm:layoutNode name="dummyNode2">
              <dgm:alg type="sp"/>
              <dgm:shape xmlns:r="http://schemas.openxmlformats.org/officeDocument/2006/relationships" type="rect" r:blip="" hideGeom="1">
                <dgm:adjLst/>
              </dgm:shape>
              <dgm:presOf/>
              <dgm:constrLst/>
              <dgm:ruleLst/>
            </dgm:layoutNode>
            <dgm:layoutNode name="childNode2" styleLbl="bgAcc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des" ptType="node"/>
              <dgm:constrLst/>
              <dgm:ruleLst/>
            </dgm:layoutNode>
            <dgm:layoutNode name="childNode2tx" styleLbl="bgAcc1">
              <dgm:varLst>
                <dgm:bulletEnabled val="1"/>
              </dgm:varLst>
              <dgm:alg type="tx">
                <dgm:param type="stBulletLvl" val="1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15"/>
                <dgm:constr type="bMarg" refType="secFontSz" fact="0.15"/>
                <dgm:constr type="lMarg" refType="secFontSz" fact="0.15"/>
                <dgm:constr type="rMarg" refType="secFontSz" fact="0.15"/>
              </dgm:constrLst>
              <dgm:ruleLst>
                <dgm:rule type="secFontSz" val="5" fact="NaN" max="NaN"/>
              </dgm:ruleLst>
            </dgm:layoutNode>
            <dgm:layoutNode name="parentNode2" styleLbl="node1">
              <dgm:varLst>
                <dgm:chMax val="0"/>
                <dgm:bulletEnabled val="1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connSite2" moveWith="childNode2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layoutNode>
          <dgm:forEach name="Name17" axis="followSib" ptType="sibTrans" cnt="1">
            <dgm:layoutNode name="Name18">
              <dgm:alg type="conn">
                <dgm:param type="connRout" val="curve"/>
                <dgm:param type="srcNode" val="parentNode2"/>
                <dgm:param type="dstNode" val="connSite1"/>
                <dgm:param type="begPts" val="tCtr"/>
                <dgm:param type="endPts" val="tCtr"/>
              </dgm:alg>
              <dgm:shape xmlns:r="http://schemas.openxmlformats.org/officeDocument/2006/relationships" type="conn" r:blip="" zOrderOff="-2">
                <dgm:adjLst/>
              </dgm:shape>
              <dgm:presOf axis="self"/>
              <dgm:choose name="Name19">
                <dgm:if name="Name20" func="var" arg="dir" op="equ" val="norm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1.15"/>
                    <dgm:constr type="begPad"/>
                    <dgm:constr type="endPad"/>
                  </dgm:constrLst>
                </dgm:if>
                <dgm:else name="Name21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-1.15"/>
                    <dgm:constr type="begPad"/>
                    <dgm:constr type="endPad"/>
                  </dgm:constrLst>
                </dgm:else>
              </dgm:choose>
              <dgm:ruleLst/>
            </dgm:layoutNode>
          </dgm:forEach>
        </dgm:forEach>
      </dgm:forEach>
    </dgm:layoutNode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0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1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0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1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ยึดหัวกระดาษ 1"/>
          <p:cNvSpPr>
            <a:spLocks noGrp="1"/>
          </p:cNvSpPr>
          <p:nvPr>
            <p:ph type="hdr" sz="quarter"/>
          </p:nvPr>
        </p:nvSpPr>
        <p:spPr>
          <a:xfrm>
            <a:off x="6" y="4"/>
            <a:ext cx="2949099" cy="496968"/>
          </a:xfrm>
          <a:prstGeom prst="rect">
            <a:avLst/>
          </a:prstGeom>
        </p:spPr>
        <p:txBody>
          <a:bodyPr vert="horz" lIns="89911" tIns="44954" rIns="89911" bIns="44954" rtlCol="0"/>
          <a:lstStyle>
            <a:lvl1pPr algn="l">
              <a:defRPr sz="1300"/>
            </a:lvl1pPr>
          </a:lstStyle>
          <a:p>
            <a:endParaRPr lang="th-TH" dirty="0"/>
          </a:p>
        </p:txBody>
      </p:sp>
      <p:sp>
        <p:nvSpPr>
          <p:cNvPr id="3" name="ตัวยึดวันที่ 2"/>
          <p:cNvSpPr>
            <a:spLocks noGrp="1"/>
          </p:cNvSpPr>
          <p:nvPr>
            <p:ph type="dt" sz="quarter" idx="1"/>
          </p:nvPr>
        </p:nvSpPr>
        <p:spPr>
          <a:xfrm>
            <a:off x="3854943" y="4"/>
            <a:ext cx="2949099" cy="496968"/>
          </a:xfrm>
          <a:prstGeom prst="rect">
            <a:avLst/>
          </a:prstGeom>
        </p:spPr>
        <p:txBody>
          <a:bodyPr vert="horz" lIns="89911" tIns="44954" rIns="89911" bIns="44954" rtlCol="0"/>
          <a:lstStyle>
            <a:lvl1pPr algn="r">
              <a:defRPr sz="1300"/>
            </a:lvl1pPr>
          </a:lstStyle>
          <a:p>
            <a:fld id="{A9C2D99A-9A1C-4BB1-AA0A-26B283D293E4}" type="datetimeFigureOut">
              <a:rPr lang="th-TH" smtClean="0"/>
              <a:pPr/>
              <a:t>01/09/60</a:t>
            </a:fld>
            <a:endParaRPr lang="th-TH" dirty="0"/>
          </a:p>
        </p:txBody>
      </p:sp>
      <p:sp>
        <p:nvSpPr>
          <p:cNvPr id="4" name="ตัวยึดท้ายกระดาษ 3"/>
          <p:cNvSpPr>
            <a:spLocks noGrp="1"/>
          </p:cNvSpPr>
          <p:nvPr>
            <p:ph type="ftr" sz="quarter" idx="2"/>
          </p:nvPr>
        </p:nvSpPr>
        <p:spPr>
          <a:xfrm>
            <a:off x="6" y="9440655"/>
            <a:ext cx="2949099" cy="496968"/>
          </a:xfrm>
          <a:prstGeom prst="rect">
            <a:avLst/>
          </a:prstGeom>
        </p:spPr>
        <p:txBody>
          <a:bodyPr vert="horz" lIns="89911" tIns="44954" rIns="89911" bIns="44954" rtlCol="0" anchor="b"/>
          <a:lstStyle>
            <a:lvl1pPr algn="l">
              <a:defRPr sz="1300"/>
            </a:lvl1pPr>
          </a:lstStyle>
          <a:p>
            <a:endParaRPr lang="th-TH" dirty="0"/>
          </a:p>
        </p:txBody>
      </p:sp>
      <p:sp>
        <p:nvSpPr>
          <p:cNvPr id="5" name="ตัวยึดหมายเลขภาพนิ่ง 4"/>
          <p:cNvSpPr>
            <a:spLocks noGrp="1"/>
          </p:cNvSpPr>
          <p:nvPr>
            <p:ph type="sldNum" sz="quarter" idx="3"/>
          </p:nvPr>
        </p:nvSpPr>
        <p:spPr>
          <a:xfrm>
            <a:off x="3854943" y="9440655"/>
            <a:ext cx="2949099" cy="496968"/>
          </a:xfrm>
          <a:prstGeom prst="rect">
            <a:avLst/>
          </a:prstGeom>
        </p:spPr>
        <p:txBody>
          <a:bodyPr vert="horz" lIns="89911" tIns="44954" rIns="89911" bIns="44954" rtlCol="0" anchor="b"/>
          <a:lstStyle>
            <a:lvl1pPr algn="r">
              <a:defRPr sz="1300"/>
            </a:lvl1pPr>
          </a:lstStyle>
          <a:p>
            <a:fld id="{12CFBF72-C248-4BBE-8767-56314BF5E954}" type="slidenum">
              <a:rPr lang="th-TH" smtClean="0"/>
              <a:pPr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7723642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ยึดหัวกระดาษ 1"/>
          <p:cNvSpPr>
            <a:spLocks noGrp="1"/>
          </p:cNvSpPr>
          <p:nvPr>
            <p:ph type="hdr" sz="quarter"/>
          </p:nvPr>
        </p:nvSpPr>
        <p:spPr>
          <a:xfrm>
            <a:off x="6" y="4"/>
            <a:ext cx="2949099" cy="496968"/>
          </a:xfrm>
          <a:prstGeom prst="rect">
            <a:avLst/>
          </a:prstGeom>
        </p:spPr>
        <p:txBody>
          <a:bodyPr vert="horz" lIns="89911" tIns="44954" rIns="89911" bIns="44954" rtlCol="0"/>
          <a:lstStyle>
            <a:lvl1pPr algn="l">
              <a:defRPr sz="1300"/>
            </a:lvl1pPr>
          </a:lstStyle>
          <a:p>
            <a:endParaRPr lang="th-TH" dirty="0"/>
          </a:p>
        </p:txBody>
      </p:sp>
      <p:sp>
        <p:nvSpPr>
          <p:cNvPr id="3" name="ตัวยึดวันที่ 2"/>
          <p:cNvSpPr>
            <a:spLocks noGrp="1"/>
          </p:cNvSpPr>
          <p:nvPr>
            <p:ph type="dt" idx="1"/>
          </p:nvPr>
        </p:nvSpPr>
        <p:spPr>
          <a:xfrm>
            <a:off x="3854943" y="4"/>
            <a:ext cx="2949099" cy="496968"/>
          </a:xfrm>
          <a:prstGeom prst="rect">
            <a:avLst/>
          </a:prstGeom>
        </p:spPr>
        <p:txBody>
          <a:bodyPr vert="horz" lIns="89911" tIns="44954" rIns="89911" bIns="44954" rtlCol="0"/>
          <a:lstStyle>
            <a:lvl1pPr algn="r">
              <a:defRPr sz="1300"/>
            </a:lvl1pPr>
          </a:lstStyle>
          <a:p>
            <a:fld id="{5D31AC61-A5B6-448A-8888-6B5B0D3E4985}" type="datetimeFigureOut">
              <a:rPr lang="th-TH" smtClean="0"/>
              <a:pPr/>
              <a:t>01/09/60</a:t>
            </a:fld>
            <a:endParaRPr lang="th-TH" dirty="0"/>
          </a:p>
        </p:txBody>
      </p:sp>
      <p:sp>
        <p:nvSpPr>
          <p:cNvPr id="4" name="ตัวยึดรูปบนภาพนิ่ง 3"/>
          <p:cNvSpPr>
            <a:spLocks noGrp="1" noRot="1" noChangeAspect="1"/>
          </p:cNvSpPr>
          <p:nvPr>
            <p:ph type="sldImg" idx="2"/>
          </p:nvPr>
        </p:nvSpPr>
        <p:spPr>
          <a:xfrm>
            <a:off x="915988" y="741363"/>
            <a:ext cx="4973637" cy="3730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89911" tIns="44954" rIns="89911" bIns="44954" rtlCol="0" anchor="ctr"/>
          <a:lstStyle/>
          <a:p>
            <a:endParaRPr lang="th-TH" dirty="0"/>
          </a:p>
        </p:txBody>
      </p:sp>
      <p:sp>
        <p:nvSpPr>
          <p:cNvPr id="5" name="ตัวยึดบันทึกย่อ 4"/>
          <p:cNvSpPr>
            <a:spLocks noGrp="1"/>
          </p:cNvSpPr>
          <p:nvPr>
            <p:ph type="body" sz="quarter" idx="3"/>
          </p:nvPr>
        </p:nvSpPr>
        <p:spPr>
          <a:xfrm>
            <a:off x="680562" y="4721194"/>
            <a:ext cx="5444490" cy="4472704"/>
          </a:xfrm>
          <a:prstGeom prst="rect">
            <a:avLst/>
          </a:prstGeom>
        </p:spPr>
        <p:txBody>
          <a:bodyPr vert="horz" lIns="89911" tIns="44954" rIns="89911" bIns="44954" rtlCol="0">
            <a:normAutofit/>
          </a:bodyPr>
          <a:lstStyle/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6" name="ตัวยึดท้ายกระดาษ 5"/>
          <p:cNvSpPr>
            <a:spLocks noGrp="1"/>
          </p:cNvSpPr>
          <p:nvPr>
            <p:ph type="ftr" sz="quarter" idx="4"/>
          </p:nvPr>
        </p:nvSpPr>
        <p:spPr>
          <a:xfrm>
            <a:off x="6" y="9440655"/>
            <a:ext cx="2949099" cy="496968"/>
          </a:xfrm>
          <a:prstGeom prst="rect">
            <a:avLst/>
          </a:prstGeom>
        </p:spPr>
        <p:txBody>
          <a:bodyPr vert="horz" lIns="89911" tIns="44954" rIns="89911" bIns="44954" rtlCol="0" anchor="b"/>
          <a:lstStyle>
            <a:lvl1pPr algn="l">
              <a:defRPr sz="1300"/>
            </a:lvl1pPr>
          </a:lstStyle>
          <a:p>
            <a:endParaRPr lang="th-TH" dirty="0"/>
          </a:p>
        </p:txBody>
      </p:sp>
      <p:sp>
        <p:nvSpPr>
          <p:cNvPr id="7" name="ตัวยึดหมายเลขภาพนิ่ง 6"/>
          <p:cNvSpPr>
            <a:spLocks noGrp="1"/>
          </p:cNvSpPr>
          <p:nvPr>
            <p:ph type="sldNum" sz="quarter" idx="5"/>
          </p:nvPr>
        </p:nvSpPr>
        <p:spPr>
          <a:xfrm>
            <a:off x="3854943" y="9440655"/>
            <a:ext cx="2949099" cy="496968"/>
          </a:xfrm>
          <a:prstGeom prst="rect">
            <a:avLst/>
          </a:prstGeom>
        </p:spPr>
        <p:txBody>
          <a:bodyPr vert="horz" lIns="89911" tIns="44954" rIns="89911" bIns="44954" rtlCol="0" anchor="b"/>
          <a:lstStyle>
            <a:lvl1pPr algn="r">
              <a:defRPr sz="1300"/>
            </a:lvl1pPr>
          </a:lstStyle>
          <a:p>
            <a:fld id="{2A34ABBD-AB2B-499F-B3E5-A4F8834BA966}" type="slidenum">
              <a:rPr lang="th-TH" smtClean="0"/>
              <a:pPr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4975510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F20D6A-4992-4008-A67B-354917CB4ED3}" type="slidenum">
              <a:rPr lang="en-US" smtClean="0">
                <a:solidFill>
                  <a:prstClr val="black"/>
                </a:solidFill>
              </a:rPr>
              <a:pPr/>
              <a:t>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79491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34ABBD-AB2B-499F-B3E5-A4F8834BA966}" type="slidenum">
              <a:rPr lang="th-TH" smtClean="0"/>
              <a:pPr/>
              <a:t>49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18765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ภาพนิ่ง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609601"/>
            <a:ext cx="7772400" cy="42672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th-TH"/>
              <a:t>คลิกเพื่อแก้ไขลักษณะชื่อเรื่องต้นแบบ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953000"/>
            <a:ext cx="6400800" cy="12192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th-TH"/>
              <a:t>คลิกเพื่อแก้ไขลักษณะชื่อเรื่องรองต้นแบบ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12711D-8654-4930-8A56-FC204F8488D3}" type="datetime1">
              <a:rPr lang="th-TH" smtClean="0"/>
              <a:pPr/>
              <a:t>01/09/60</a:t>
            </a:fld>
            <a:endParaRPr lang="th-TH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97658A4-90F8-4A32-B529-936AFF9D54A8}" type="slidenum">
              <a:rPr lang="th-TH" smtClean="0"/>
              <a:pPr/>
              <a:t>‹#›</a:t>
            </a:fld>
            <a:endParaRPr lang="th-TH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th-TH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</p:spPr>
        <p:txBody>
          <a:bodyPr/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6278C6-9F0E-4E9F-B75D-EC282BCE1EC2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1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460253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ว่างเปล่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533C45-A2E8-4CDD-B2BE-262E00429DB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1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50679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เนื้อหา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46088"/>
            <a:ext cx="2629584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43494" y="446089"/>
            <a:ext cx="3790906" cy="5414963"/>
          </a:xfrm>
        </p:spPr>
        <p:txBody>
          <a:bodyPr anchor="ctr">
            <a:normAutofit/>
          </a:bodyPr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1598613"/>
            <a:ext cx="2629584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4BA7D0-D26E-48BD-A1E5-207A3E7345A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1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927792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รูปภาพ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800600"/>
            <a:ext cx="6591985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942415" y="634965"/>
            <a:ext cx="6591985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th-TH"/>
              <a:t>คลิกไอคอนเพื่อเพิ่มรูปภาพ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367338"/>
            <a:ext cx="6591985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BDB4B1-3E24-464E-9759-A7B379EBC676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1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459252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ชื่อและคำอธิบา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609600"/>
            <a:ext cx="6591985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4DB227-17D1-487C-B246-11222532E6F5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1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958348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คำอ้างอิงพร้อมคำอธิบา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15972" y="3505200"/>
            <a:ext cx="5653888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FED63D-5AE8-446C-9B46-565758C94EB0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1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9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0" dirty="0">
                <a:ln w="3175" cmpd="sng">
                  <a:noFill/>
                </a:ln>
                <a:solidFill>
                  <a:srgbClr val="AD84C6"/>
                </a:solidFill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0" dirty="0">
                <a:ln w="3175" cmpd="sng">
                  <a:noFill/>
                </a:ln>
                <a:solidFill>
                  <a:srgbClr val="AD84C6"/>
                </a:solidFill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13610461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นามบัตร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438401"/>
            <a:ext cx="6591985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8E7AD6-13CB-40FE-B137-C09B56FE640F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1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350437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นามบัตรอ้างอิ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688292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688292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C0CEB5-AB62-4591-A361-9FA2C30CEC6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1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0" dirty="0">
                <a:ln w="3175" cmpd="sng">
                  <a:noFill/>
                </a:ln>
                <a:solidFill>
                  <a:srgbClr val="AD84C6"/>
                </a:solidFill>
                <a:latin typeface="Arial"/>
              </a:rPr>
              <a:t>“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0" dirty="0">
                <a:ln w="3175" cmpd="sng">
                  <a:noFill/>
                </a:ln>
                <a:solidFill>
                  <a:srgbClr val="AD84C6"/>
                </a:solidFill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3196494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จริง หรือ เท็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6" y="627407"/>
            <a:ext cx="6591984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591985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18C7A4-F558-49FF-A106-50B344A2555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1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117250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ชื่อเรื่องและข้อความ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2D43ED-EEFB-4ED3-9198-D1B730297B9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1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5397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val 4"/>
          <p:cNvSpPr/>
          <p:nvPr userDrawn="1"/>
        </p:nvSpPr>
        <p:spPr>
          <a:xfrm>
            <a:off x="8604448" y="6356176"/>
            <a:ext cx="457200" cy="457200"/>
          </a:xfrm>
          <a:prstGeom prst="ellipse">
            <a:avLst/>
          </a:prstGeom>
          <a:solidFill>
            <a:srgbClr val="C00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" name="กลุ่ม 7"/>
          <p:cNvGrpSpPr/>
          <p:nvPr userDrawn="1"/>
        </p:nvGrpSpPr>
        <p:grpSpPr>
          <a:xfrm>
            <a:off x="251520" y="620688"/>
            <a:ext cx="8676964" cy="216024"/>
            <a:chOff x="359532" y="620688"/>
            <a:chExt cx="7920880" cy="155699"/>
          </a:xfrm>
        </p:grpSpPr>
        <p:cxnSp>
          <p:nvCxnSpPr>
            <p:cNvPr id="9" name="ตัวเชื่อมต่อตรง 8"/>
            <p:cNvCxnSpPr/>
            <p:nvPr/>
          </p:nvCxnSpPr>
          <p:spPr>
            <a:xfrm>
              <a:off x="359532" y="776387"/>
              <a:ext cx="7920880" cy="0"/>
            </a:xfrm>
            <a:prstGeom prst="line">
              <a:avLst/>
            </a:prstGeom>
            <a:ln w="7620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ตัวเชื่อมต่อตรง 9"/>
            <p:cNvCxnSpPr/>
            <p:nvPr/>
          </p:nvCxnSpPr>
          <p:spPr>
            <a:xfrm>
              <a:off x="7092280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ตัวเชื่อมต่อตรง 10"/>
            <p:cNvCxnSpPr/>
            <p:nvPr/>
          </p:nvCxnSpPr>
          <p:spPr>
            <a:xfrm>
              <a:off x="359532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ตัวเชื่อมต่อตรง 11"/>
            <p:cNvCxnSpPr/>
            <p:nvPr/>
          </p:nvCxnSpPr>
          <p:spPr>
            <a:xfrm>
              <a:off x="7092280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" name="ตัวเชื่อมต่อตรง 12"/>
            <p:cNvCxnSpPr/>
            <p:nvPr/>
          </p:nvCxnSpPr>
          <p:spPr>
            <a:xfrm>
              <a:off x="359532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15" name="Picture 4" descr="http://www.doh.go.th/spaw2/uploads/images/new%20logo%20DOH_1.jpg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1661" y="91232"/>
            <a:ext cx="684000" cy="684000"/>
          </a:xfrm>
          <a:prstGeom prst="flowChartConnector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ตัวยึดหมายเลขภาพนิ่ง 6"/>
          <p:cNvSpPr txBox="1">
            <a:spLocks/>
          </p:cNvSpPr>
          <p:nvPr userDrawn="1"/>
        </p:nvSpPr>
        <p:spPr>
          <a:xfrm>
            <a:off x="8575104" y="6381328"/>
            <a:ext cx="533400" cy="381000"/>
          </a:xfrm>
          <a:prstGeom prst="rect">
            <a:avLst/>
          </a:prstGeom>
        </p:spPr>
        <p:txBody>
          <a:bodyPr vert="horz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97658A4-90F8-4A32-B529-936AFF9D54A8}" type="slidenum">
              <a:rPr kumimoji="0" lang="th-TH" sz="2400" b="1" i="0" u="none" strike="noStrike" kern="1200" cap="none" spc="0" normalizeH="0" baseline="0" noProof="0" smtClean="0">
                <a:ln>
                  <a:noFill/>
                </a:ln>
                <a:effectLst/>
                <a:uLnTx/>
                <a:uFillTx/>
                <a:latin typeface="Cordia New" pitchFamily="34" charset="-34"/>
                <a:cs typeface="Cordia New" pitchFamily="34" charset="-34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th-TH" sz="24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ordia New" pitchFamily="34" charset="-34"/>
              <a:cs typeface="Cordia New" pitchFamily="34" charset="-34"/>
            </a:endParaRPr>
          </a:p>
        </p:txBody>
      </p:sp>
      <p:pic>
        <p:nvPicPr>
          <p:cNvPr id="14" name="Picture 1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98911" y="91232"/>
            <a:ext cx="957600" cy="684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ข้อความและชื่อเรื่อง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8535" y="627406"/>
            <a:ext cx="1656132" cy="5283817"/>
          </a:xfrm>
        </p:spPr>
        <p:txBody>
          <a:bodyPr vert="eaVert" anchor="ctr"/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42416" y="627406"/>
            <a:ext cx="4716348" cy="5283817"/>
          </a:xfrm>
        </p:spPr>
        <p:txBody>
          <a:bodyPr vert="eaVert"/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7D0DF8-3A72-4598-8292-83746B44397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1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132341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_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val 4"/>
          <p:cNvSpPr/>
          <p:nvPr userDrawn="1"/>
        </p:nvSpPr>
        <p:spPr>
          <a:xfrm>
            <a:off x="8604448" y="6356176"/>
            <a:ext cx="457200" cy="457200"/>
          </a:xfrm>
          <a:prstGeom prst="ellipse">
            <a:avLst/>
          </a:prstGeom>
          <a:solidFill>
            <a:srgbClr val="C00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grpSp>
        <p:nvGrpSpPr>
          <p:cNvPr id="8" name="กลุ่ม 7"/>
          <p:cNvGrpSpPr/>
          <p:nvPr userDrawn="1"/>
        </p:nvGrpSpPr>
        <p:grpSpPr>
          <a:xfrm>
            <a:off x="251520" y="620688"/>
            <a:ext cx="8676964" cy="216024"/>
            <a:chOff x="359532" y="620688"/>
            <a:chExt cx="7920880" cy="155699"/>
          </a:xfrm>
        </p:grpSpPr>
        <p:cxnSp>
          <p:nvCxnSpPr>
            <p:cNvPr id="9" name="ตัวเชื่อมต่อตรง 8"/>
            <p:cNvCxnSpPr/>
            <p:nvPr/>
          </p:nvCxnSpPr>
          <p:spPr>
            <a:xfrm>
              <a:off x="359532" y="776387"/>
              <a:ext cx="7920880" cy="0"/>
            </a:xfrm>
            <a:prstGeom prst="line">
              <a:avLst/>
            </a:prstGeom>
            <a:ln w="7620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ตัวเชื่อมต่อตรง 9"/>
            <p:cNvCxnSpPr/>
            <p:nvPr/>
          </p:nvCxnSpPr>
          <p:spPr>
            <a:xfrm>
              <a:off x="7092280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ตัวเชื่อมต่อตรง 10"/>
            <p:cNvCxnSpPr/>
            <p:nvPr/>
          </p:nvCxnSpPr>
          <p:spPr>
            <a:xfrm>
              <a:off x="359532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ตัวเชื่อมต่อตรง 11"/>
            <p:cNvCxnSpPr/>
            <p:nvPr/>
          </p:nvCxnSpPr>
          <p:spPr>
            <a:xfrm>
              <a:off x="7092280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" name="ตัวเชื่อมต่อตรง 12"/>
            <p:cNvCxnSpPr/>
            <p:nvPr/>
          </p:nvCxnSpPr>
          <p:spPr>
            <a:xfrm>
              <a:off x="359532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15" name="Picture 4" descr="http://www.doh.go.th/spaw2/uploads/images/new%20logo%20DOH_1.jpg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1661" y="91232"/>
            <a:ext cx="684000" cy="684000"/>
          </a:xfrm>
          <a:prstGeom prst="flowChartConnector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ตัวยึดหมายเลขภาพนิ่ง 6"/>
          <p:cNvSpPr txBox="1">
            <a:spLocks/>
          </p:cNvSpPr>
          <p:nvPr userDrawn="1"/>
        </p:nvSpPr>
        <p:spPr>
          <a:xfrm>
            <a:off x="8575104" y="6381328"/>
            <a:ext cx="533400" cy="381000"/>
          </a:xfrm>
          <a:prstGeom prst="rect">
            <a:avLst/>
          </a:prstGeom>
        </p:spPr>
        <p:txBody>
          <a:bodyPr vert="horz" anchor="ctr" anchorCtr="0">
            <a:noAutofit/>
          </a:bodyPr>
          <a:lstStyle/>
          <a:p>
            <a:pPr algn="ctr">
              <a:defRPr/>
            </a:pPr>
            <a:fld id="{C97658A4-90F8-4A32-B529-936AFF9D54A8}" type="slidenum">
              <a:rPr lang="th-TH" sz="2400" b="1" smtClean="0">
                <a:solidFill>
                  <a:prstClr val="black"/>
                </a:solidFill>
                <a:latin typeface="Cordia New" pitchFamily="34" charset="-34"/>
                <a:cs typeface="Cordia New" pitchFamily="34" charset="-34"/>
              </a:rPr>
              <a:pPr algn="ctr">
                <a:defRPr/>
              </a:pPr>
              <a:t>‹#›</a:t>
            </a:fld>
            <a:endParaRPr lang="th-TH" sz="2400" b="1" dirty="0">
              <a:solidFill>
                <a:prstClr val="black"/>
              </a:solidFill>
              <a:latin typeface="Cordia New" pitchFamily="34" charset="-34"/>
              <a:cs typeface="Cordia New" pitchFamily="34" charset="-34"/>
            </a:endParaRPr>
          </a:p>
        </p:txBody>
      </p:sp>
      <p:pic>
        <p:nvPicPr>
          <p:cNvPr id="14" name="Picture 1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98911" y="91232"/>
            <a:ext cx="957600" cy="68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00885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เนื้อหา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Oval 15"/>
          <p:cNvSpPr/>
          <p:nvPr userDrawn="1"/>
        </p:nvSpPr>
        <p:spPr>
          <a:xfrm>
            <a:off x="8604448" y="6356176"/>
            <a:ext cx="457200" cy="457200"/>
          </a:xfrm>
          <a:prstGeom prst="ellipse">
            <a:avLst/>
          </a:prstGeom>
          <a:solidFill>
            <a:srgbClr val="C00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2" name="กลุ่ม 21"/>
          <p:cNvGrpSpPr/>
          <p:nvPr userDrawn="1"/>
        </p:nvGrpSpPr>
        <p:grpSpPr>
          <a:xfrm>
            <a:off x="251520" y="620688"/>
            <a:ext cx="8676964" cy="216024"/>
            <a:chOff x="359532" y="620688"/>
            <a:chExt cx="7920880" cy="155699"/>
          </a:xfrm>
        </p:grpSpPr>
        <p:cxnSp>
          <p:nvCxnSpPr>
            <p:cNvPr id="23" name="ตัวเชื่อมต่อตรง 22"/>
            <p:cNvCxnSpPr/>
            <p:nvPr/>
          </p:nvCxnSpPr>
          <p:spPr>
            <a:xfrm>
              <a:off x="359532" y="776387"/>
              <a:ext cx="7920880" cy="0"/>
            </a:xfrm>
            <a:prstGeom prst="line">
              <a:avLst/>
            </a:prstGeom>
            <a:ln w="7620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" name="ตัวเชื่อมต่อตรง 23"/>
            <p:cNvCxnSpPr/>
            <p:nvPr/>
          </p:nvCxnSpPr>
          <p:spPr>
            <a:xfrm>
              <a:off x="7092280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ตัวเชื่อมต่อตรง 24"/>
            <p:cNvCxnSpPr/>
            <p:nvPr/>
          </p:nvCxnSpPr>
          <p:spPr>
            <a:xfrm>
              <a:off x="359532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ตัวเชื่อมต่อตรง 25"/>
            <p:cNvCxnSpPr/>
            <p:nvPr/>
          </p:nvCxnSpPr>
          <p:spPr>
            <a:xfrm>
              <a:off x="7092280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ตัวเชื่อมต่อตรง 26"/>
            <p:cNvCxnSpPr/>
            <p:nvPr/>
          </p:nvCxnSpPr>
          <p:spPr>
            <a:xfrm>
              <a:off x="359532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29" name="Picture 4" descr="http://www.doh.go.th/spaw2/uploads/images/new%20logo%20DOH_1.jpg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1661" y="91232"/>
            <a:ext cx="684000" cy="684000"/>
          </a:xfrm>
          <a:prstGeom prst="flowChartConnector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ตัวยึดหมายเลขภาพนิ่ง 6"/>
          <p:cNvSpPr txBox="1">
            <a:spLocks/>
          </p:cNvSpPr>
          <p:nvPr userDrawn="1"/>
        </p:nvSpPr>
        <p:spPr>
          <a:xfrm>
            <a:off x="8575104" y="6381328"/>
            <a:ext cx="533400" cy="381000"/>
          </a:xfrm>
          <a:prstGeom prst="rect">
            <a:avLst/>
          </a:prstGeom>
        </p:spPr>
        <p:txBody>
          <a:bodyPr vert="horz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97658A4-90F8-4A32-B529-936AFF9D54A8}" type="slidenum">
              <a:rPr kumimoji="0" lang="th-TH" sz="2400" b="1" i="0" u="none" strike="noStrike" kern="1200" cap="none" spc="0" normalizeH="0" baseline="0" noProof="0" smtClean="0">
                <a:ln>
                  <a:noFill/>
                </a:ln>
                <a:effectLst/>
                <a:uLnTx/>
                <a:uFillTx/>
                <a:latin typeface="Cordia New" pitchFamily="34" charset="-34"/>
                <a:cs typeface="Cordia New" pitchFamily="34" charset="-34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th-TH" sz="24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ordia New" pitchFamily="34" charset="-34"/>
              <a:cs typeface="Cordia New" pitchFamily="34" charset="-34"/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596336" y="153080"/>
            <a:ext cx="1371600" cy="493952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_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val 4"/>
          <p:cNvSpPr/>
          <p:nvPr userDrawn="1"/>
        </p:nvSpPr>
        <p:spPr>
          <a:xfrm>
            <a:off x="8604448" y="6356176"/>
            <a:ext cx="457200" cy="457200"/>
          </a:xfrm>
          <a:prstGeom prst="ellipse">
            <a:avLst/>
          </a:prstGeom>
          <a:solidFill>
            <a:srgbClr val="C00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grpSp>
        <p:nvGrpSpPr>
          <p:cNvPr id="8" name="กลุ่ม 7"/>
          <p:cNvGrpSpPr/>
          <p:nvPr userDrawn="1"/>
        </p:nvGrpSpPr>
        <p:grpSpPr>
          <a:xfrm>
            <a:off x="251520" y="620688"/>
            <a:ext cx="8676964" cy="216024"/>
            <a:chOff x="359532" y="620688"/>
            <a:chExt cx="7920880" cy="155699"/>
          </a:xfrm>
        </p:grpSpPr>
        <p:cxnSp>
          <p:nvCxnSpPr>
            <p:cNvPr id="9" name="ตัวเชื่อมต่อตรง 8"/>
            <p:cNvCxnSpPr/>
            <p:nvPr/>
          </p:nvCxnSpPr>
          <p:spPr>
            <a:xfrm>
              <a:off x="359532" y="776387"/>
              <a:ext cx="7920880" cy="0"/>
            </a:xfrm>
            <a:prstGeom prst="line">
              <a:avLst/>
            </a:prstGeom>
            <a:ln w="7620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ตัวเชื่อมต่อตรง 9"/>
            <p:cNvCxnSpPr/>
            <p:nvPr/>
          </p:nvCxnSpPr>
          <p:spPr>
            <a:xfrm>
              <a:off x="7092280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ตัวเชื่อมต่อตรง 10"/>
            <p:cNvCxnSpPr/>
            <p:nvPr/>
          </p:nvCxnSpPr>
          <p:spPr>
            <a:xfrm>
              <a:off x="359532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ตัวเชื่อมต่อตรง 11"/>
            <p:cNvCxnSpPr/>
            <p:nvPr/>
          </p:nvCxnSpPr>
          <p:spPr>
            <a:xfrm>
              <a:off x="7092280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" name="ตัวเชื่อมต่อตรง 12"/>
            <p:cNvCxnSpPr/>
            <p:nvPr/>
          </p:nvCxnSpPr>
          <p:spPr>
            <a:xfrm>
              <a:off x="359532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15" name="Picture 4" descr="http://www.doh.go.th/spaw2/uploads/images/new%20logo%20DOH_1.jpg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1661" y="91232"/>
            <a:ext cx="684000" cy="684000"/>
          </a:xfrm>
          <a:prstGeom prst="flowChartConnector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ตัวยึดหมายเลขภาพนิ่ง 6"/>
          <p:cNvSpPr txBox="1">
            <a:spLocks/>
          </p:cNvSpPr>
          <p:nvPr userDrawn="1"/>
        </p:nvSpPr>
        <p:spPr>
          <a:xfrm>
            <a:off x="8575104" y="6381328"/>
            <a:ext cx="533400" cy="381000"/>
          </a:xfrm>
          <a:prstGeom prst="rect">
            <a:avLst/>
          </a:prstGeom>
        </p:spPr>
        <p:txBody>
          <a:bodyPr vert="horz" anchor="ctr" anchorCtr="0">
            <a:noAutofit/>
          </a:bodyPr>
          <a:lstStyle/>
          <a:p>
            <a:pPr algn="ctr">
              <a:defRPr/>
            </a:pPr>
            <a:fld id="{C97658A4-90F8-4A32-B529-936AFF9D54A8}" type="slidenum">
              <a:rPr lang="th-TH" sz="2400" b="1" smtClean="0">
                <a:solidFill>
                  <a:prstClr val="black"/>
                </a:solidFill>
                <a:latin typeface="Cordia New" pitchFamily="34" charset="-34"/>
                <a:cs typeface="Cordia New" pitchFamily="34" charset="-34"/>
              </a:rPr>
              <a:pPr algn="ctr">
                <a:defRPr/>
              </a:pPr>
              <a:t>‹#›</a:t>
            </a:fld>
            <a:endParaRPr lang="th-TH" sz="2400" b="1" dirty="0">
              <a:solidFill>
                <a:prstClr val="black"/>
              </a:solidFill>
              <a:latin typeface="Cordia New" pitchFamily="34" charset="-34"/>
              <a:cs typeface="Cordia New" pitchFamily="34" charset="-34"/>
            </a:endParaRPr>
          </a:p>
        </p:txBody>
      </p:sp>
      <p:pic>
        <p:nvPicPr>
          <p:cNvPr id="14" name="Picture 1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98911" y="91232"/>
            <a:ext cx="957600" cy="68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30485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สไลด์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42416" y="2514601"/>
            <a:ext cx="6600451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42416" y="4777380"/>
            <a:ext cx="6600451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th-TH"/>
              <a:t>คลิกเพื่อแก้ไขสไตล์ชื่อเรื่องรองต้นแบบ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BC85D0-6043-4BB3-ABF0-667E892240AD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1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23334" y="4529541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60485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ชื่อเรื่องและ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กลุ่ม 15"/>
          <p:cNvGrpSpPr/>
          <p:nvPr userDrawn="1"/>
        </p:nvGrpSpPr>
        <p:grpSpPr>
          <a:xfrm>
            <a:off x="251520" y="620688"/>
            <a:ext cx="8676964" cy="216024"/>
            <a:chOff x="359532" y="620688"/>
            <a:chExt cx="7920880" cy="155699"/>
          </a:xfrm>
        </p:grpSpPr>
        <p:cxnSp>
          <p:nvCxnSpPr>
            <p:cNvPr id="17" name="ตัวเชื่อมต่อตรง 16"/>
            <p:cNvCxnSpPr/>
            <p:nvPr/>
          </p:nvCxnSpPr>
          <p:spPr>
            <a:xfrm>
              <a:off x="359532" y="776387"/>
              <a:ext cx="7920880" cy="0"/>
            </a:xfrm>
            <a:prstGeom prst="line">
              <a:avLst/>
            </a:prstGeom>
            <a:ln w="7620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" name="ตัวเชื่อมต่อตรง 17"/>
            <p:cNvCxnSpPr/>
            <p:nvPr/>
          </p:nvCxnSpPr>
          <p:spPr>
            <a:xfrm>
              <a:off x="7092280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ตัวเชื่อมต่อตรง 18"/>
            <p:cNvCxnSpPr/>
            <p:nvPr/>
          </p:nvCxnSpPr>
          <p:spPr>
            <a:xfrm>
              <a:off x="359532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ตัวเชื่อมต่อตรง 19"/>
            <p:cNvCxnSpPr/>
            <p:nvPr/>
          </p:nvCxnSpPr>
          <p:spPr>
            <a:xfrm>
              <a:off x="7092280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ตัวเชื่อมต่อตรง 20"/>
            <p:cNvCxnSpPr/>
            <p:nvPr/>
          </p:nvCxnSpPr>
          <p:spPr>
            <a:xfrm>
              <a:off x="359532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1280890"/>
          </a:xfrm>
        </p:spPr>
        <p:txBody>
          <a:bodyPr/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2415" y="2133600"/>
            <a:ext cx="6591985" cy="3777622"/>
          </a:xfrm>
        </p:spPr>
        <p:txBody>
          <a:bodyPr/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F31ED5-28CA-40EF-BFF3-93C46FFD852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1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4" name="Picture 4" descr="Picture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8854" y="6812"/>
            <a:ext cx="862167" cy="80195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5" name="Slide Number Placeholder 5"/>
          <p:cNvSpPr>
            <a:spLocks noGrp="1"/>
          </p:cNvSpPr>
          <p:nvPr userDrawn="1">
            <p:ph type="sldNum" sz="quarter" idx="4"/>
          </p:nvPr>
        </p:nvSpPr>
        <p:spPr bwMode="gray">
          <a:xfrm>
            <a:off x="8459453" y="6343869"/>
            <a:ext cx="5849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40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1pPr>
          </a:lstStyle>
          <a:p>
            <a:fld id="{D57F1E4F-1CFF-5643-939E-217C01CDF565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  <p:pic>
        <p:nvPicPr>
          <p:cNvPr id="6" name="รูปภาพ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183" y="-14587"/>
            <a:ext cx="856438" cy="8512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26244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ส่วนหัวของ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074562"/>
            <a:ext cx="6591985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3581400"/>
            <a:ext cx="659198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F94364-DF81-430F-AC2B-21F3FC224980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1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58527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เนื้อหา 2 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942416" y="2136706"/>
            <a:ext cx="3197531" cy="3767397"/>
          </a:xfrm>
        </p:spPr>
        <p:txBody>
          <a:bodyPr>
            <a:normAutofit/>
          </a:bodyPr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37307" y="2136706"/>
            <a:ext cx="3197093" cy="3767397"/>
          </a:xfrm>
        </p:spPr>
        <p:txBody>
          <a:bodyPr>
            <a:normAutofit/>
          </a:bodyPr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0C3961-EB54-49D7-8CDE-74CDE617C9EC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1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452301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การเปรียบเทีย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65352" y="2226626"/>
            <a:ext cx="287459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942415" y="2802888"/>
            <a:ext cx="3197532" cy="3105703"/>
          </a:xfrm>
        </p:spPr>
        <p:txBody>
          <a:bodyPr>
            <a:normAutofit/>
          </a:bodyPr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6154" y="2223398"/>
            <a:ext cx="28732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333715" y="2799660"/>
            <a:ext cx="3195680" cy="3105703"/>
          </a:xfrm>
        </p:spPr>
        <p:txBody>
          <a:bodyPr>
            <a:normAutofit/>
          </a:bodyPr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0EE4A7-D6C5-4F6B-9793-F17A204BF50A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/1/20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63163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7.xml"/><Relationship Id="rId18" Type="http://schemas.openxmlformats.org/officeDocument/2006/relationships/theme" Target="../theme/theme2.xml"/><Relationship Id="rId3" Type="http://schemas.openxmlformats.org/officeDocument/2006/relationships/slideLayout" Target="../slideLayouts/slideLayout7.xml"/><Relationship Id="rId7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6.xml"/><Relationship Id="rId17" Type="http://schemas.openxmlformats.org/officeDocument/2006/relationships/slideLayout" Target="../slideLayouts/slideLayout21.xml"/><Relationship Id="rId2" Type="http://schemas.openxmlformats.org/officeDocument/2006/relationships/slideLayout" Target="../slideLayouts/slideLayout6.xml"/><Relationship Id="rId16" Type="http://schemas.openxmlformats.org/officeDocument/2006/relationships/slideLayout" Target="../slideLayouts/slideLayout20.xml"/><Relationship Id="rId1" Type="http://schemas.openxmlformats.org/officeDocument/2006/relationships/slideLayout" Target="../slideLayouts/slideLayout5.xml"/><Relationship Id="rId6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5.xml"/><Relationship Id="rId5" Type="http://schemas.openxmlformats.org/officeDocument/2006/relationships/slideLayout" Target="../slideLayouts/slideLayout9.xml"/><Relationship Id="rId1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14.xml"/><Relationship Id="rId4" Type="http://schemas.openxmlformats.org/officeDocument/2006/relationships/slideLayout" Target="../slideLayouts/slideLayout8.xml"/><Relationship Id="rId9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600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th-TH"/>
              <a:t>คลิกเพื่อแก้ไขลักษณะชื่อเรื่องต้นแบบ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3347" y="6356350"/>
            <a:ext cx="2085975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C8D74C44-E44A-4FB2-B017-2957BF9D60D3}" type="datetime1">
              <a:rPr lang="th-TH" smtClean="0"/>
              <a:pPr/>
              <a:t>01/09/60</a:t>
            </a:fld>
            <a:endParaRPr lang="th-TH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165" y="6356350"/>
            <a:ext cx="2847975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endParaRPr lang="th-TH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278" y="6356350"/>
            <a:ext cx="561975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r>
              <a:rPr lang="th-TH"/>
              <a:t>1</a:t>
            </a:r>
            <a:endParaRPr lang="th-TH" dirty="0"/>
          </a:p>
        </p:txBody>
      </p:sp>
      <p:sp>
        <p:nvSpPr>
          <p:cNvPr id="7" name="Oval 6"/>
          <p:cNvSpPr/>
          <p:nvPr/>
        </p:nvSpPr>
        <p:spPr>
          <a:xfrm>
            <a:off x="8457760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69119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8" r:id="rId1"/>
    <p:sldLayoutId id="2147483733" r:id="rId2"/>
    <p:sldLayoutId id="2147483735" r:id="rId3"/>
    <p:sldLayoutId id="2147483755" r:id="rId4"/>
  </p:sldLayoutIdLst>
  <p:hf hdr="0" ftr="0" dt="0"/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2133600"/>
            <a:ext cx="6591985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/>
            <a:r>
              <a:rPr lang="th-TH" dirty="0"/>
              <a:t>ระดับที่สอง</a:t>
            </a:r>
          </a:p>
          <a:p>
            <a:pPr lvl="2"/>
            <a:r>
              <a:rPr lang="th-TH" dirty="0"/>
              <a:t>ระดับที่สาม</a:t>
            </a:r>
          </a:p>
          <a:p>
            <a:pPr lvl="3"/>
            <a:r>
              <a:rPr lang="th-TH" dirty="0"/>
              <a:t>ระดับที่สี่</a:t>
            </a:r>
          </a:p>
          <a:p>
            <a:pPr lvl="4"/>
            <a:r>
              <a:rPr lang="th-TH" dirty="0"/>
              <a:t>ระดับที่ห้า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772400" y="6135089"/>
            <a:ext cx="766380" cy="3701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F394FF7-8698-443E-BD76-3813596AC565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9/1/2017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42415" y="6135809"/>
            <a:ext cx="57164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prstClr val="black">
                  <a:tint val="75000"/>
                </a:prstClr>
              </a:solidFill>
              <a:latin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11228" y="787783"/>
            <a:ext cx="5849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57F1E4F-1CFF-5643-939E-217C01CDF565}" type="slidenum">
              <a:rPr lang="en-US" smtClean="0">
                <a:latin typeface="Arial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69725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7" r:id="rId1"/>
    <p:sldLayoutId id="2147483738" r:id="rId2"/>
    <p:sldLayoutId id="2147483739" r:id="rId3"/>
    <p:sldLayoutId id="2147483740" r:id="rId4"/>
    <p:sldLayoutId id="2147483741" r:id="rId5"/>
    <p:sldLayoutId id="2147483742" r:id="rId6"/>
    <p:sldLayoutId id="2147483743" r:id="rId7"/>
    <p:sldLayoutId id="2147483744" r:id="rId8"/>
    <p:sldLayoutId id="2147483745" r:id="rId9"/>
    <p:sldLayoutId id="2147483746" r:id="rId10"/>
    <p:sldLayoutId id="2147483747" r:id="rId11"/>
    <p:sldLayoutId id="2147483748" r:id="rId12"/>
    <p:sldLayoutId id="2147483749" r:id="rId13"/>
    <p:sldLayoutId id="2147483750" r:id="rId14"/>
    <p:sldLayoutId id="2147483751" r:id="rId15"/>
    <p:sldLayoutId id="2147483752" r:id="rId16"/>
    <p:sldLayoutId id="2147483754" r:id="rId17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4.xml"/><Relationship Id="rId3" Type="http://schemas.openxmlformats.org/officeDocument/2006/relationships/diagramLayout" Target="../diagrams/layout3.xml"/><Relationship Id="rId7" Type="http://schemas.openxmlformats.org/officeDocument/2006/relationships/diagramData" Target="../diagrams/data4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1.xml"/><Relationship Id="rId6" Type="http://schemas.microsoft.com/office/2007/relationships/diagramDrawing" Target="../diagrams/drawing3.xml"/><Relationship Id="rId11" Type="http://schemas.microsoft.com/office/2007/relationships/diagramDrawing" Target="../diagrams/drawing4.xml"/><Relationship Id="rId5" Type="http://schemas.openxmlformats.org/officeDocument/2006/relationships/diagramColors" Target="../diagrams/colors3.xml"/><Relationship Id="rId10" Type="http://schemas.openxmlformats.org/officeDocument/2006/relationships/diagramColors" Target="../diagrams/colors4.xml"/><Relationship Id="rId4" Type="http://schemas.openxmlformats.org/officeDocument/2006/relationships/diagramQuickStyle" Target="../diagrams/quickStyle3.xml"/><Relationship Id="rId9" Type="http://schemas.openxmlformats.org/officeDocument/2006/relationships/diagramQuickStyle" Target="../diagrams/quickStyle4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6.xml"/><Relationship Id="rId3" Type="http://schemas.openxmlformats.org/officeDocument/2006/relationships/diagramLayout" Target="../diagrams/layout5.xml"/><Relationship Id="rId7" Type="http://schemas.openxmlformats.org/officeDocument/2006/relationships/diagramData" Target="../diagrams/data6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1.xml"/><Relationship Id="rId6" Type="http://schemas.microsoft.com/office/2007/relationships/diagramDrawing" Target="../diagrams/drawing5.xml"/><Relationship Id="rId11" Type="http://schemas.microsoft.com/office/2007/relationships/diagramDrawing" Target="../diagrams/drawing6.xml"/><Relationship Id="rId5" Type="http://schemas.openxmlformats.org/officeDocument/2006/relationships/diagramColors" Target="../diagrams/colors5.xml"/><Relationship Id="rId10" Type="http://schemas.openxmlformats.org/officeDocument/2006/relationships/diagramColors" Target="../diagrams/colors6.xml"/><Relationship Id="rId4" Type="http://schemas.openxmlformats.org/officeDocument/2006/relationships/diagramQuickStyle" Target="../diagrams/quickStyle5.xml"/><Relationship Id="rId9" Type="http://schemas.openxmlformats.org/officeDocument/2006/relationships/diagramQuickStyle" Target="../diagrams/quickStyle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21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8.xml"/><Relationship Id="rId3" Type="http://schemas.openxmlformats.org/officeDocument/2006/relationships/diagramLayout" Target="../diagrams/layout7.xml"/><Relationship Id="rId7" Type="http://schemas.openxmlformats.org/officeDocument/2006/relationships/diagramData" Target="../diagrams/data8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1.xml"/><Relationship Id="rId6" Type="http://schemas.microsoft.com/office/2007/relationships/diagramDrawing" Target="../diagrams/drawing7.xml"/><Relationship Id="rId11" Type="http://schemas.microsoft.com/office/2007/relationships/diagramDrawing" Target="../diagrams/drawing8.xml"/><Relationship Id="rId5" Type="http://schemas.openxmlformats.org/officeDocument/2006/relationships/diagramColors" Target="../diagrams/colors7.xml"/><Relationship Id="rId10" Type="http://schemas.openxmlformats.org/officeDocument/2006/relationships/diagramColors" Target="../diagrams/colors8.xml"/><Relationship Id="rId4" Type="http://schemas.openxmlformats.org/officeDocument/2006/relationships/diagramQuickStyle" Target="../diagrams/quickStyle7.xml"/><Relationship Id="rId9" Type="http://schemas.openxmlformats.org/officeDocument/2006/relationships/diagramQuickStyle" Target="../diagrams/quickStyle8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jpeg"/><Relationship Id="rId3" Type="http://schemas.openxmlformats.org/officeDocument/2006/relationships/diagramLayout" Target="../diagrams/layout9.xml"/><Relationship Id="rId7" Type="http://schemas.openxmlformats.org/officeDocument/2006/relationships/chart" Target="../charts/chart1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1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diagramLayout" Target="../diagrams/layout10.xml"/><Relationship Id="rId7" Type="http://schemas.openxmlformats.org/officeDocument/2006/relationships/image" Target="../media/image21.jpeg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1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Relationship Id="rId9" Type="http://schemas.openxmlformats.org/officeDocument/2006/relationships/image" Target="../media/image23.jp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1.xml"/><Relationship Id="rId7" Type="http://schemas.openxmlformats.org/officeDocument/2006/relationships/image" Target="../media/image24.gif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1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2.xml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21.xml"/><Relationship Id="rId6" Type="http://schemas.microsoft.com/office/2007/relationships/diagramDrawing" Target="../diagrams/drawing12.xml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/Relationships>
</file>

<file path=ppt/slides/_rels/slide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11.jpg"/><Relationship Id="rId7" Type="http://schemas.openxmlformats.org/officeDocument/2006/relationships/diagramColors" Target="../diagrams/colors1.xml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1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3.xml"/><Relationship Id="rId7" Type="http://schemas.openxmlformats.org/officeDocument/2006/relationships/image" Target="../media/image25.png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1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21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5.xml"/><Relationship Id="rId7" Type="http://schemas.microsoft.com/office/2007/relationships/diagramDrawing" Target="../diagrams/drawing15.xml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1.xml"/><Relationship Id="rId6" Type="http://schemas.openxmlformats.org/officeDocument/2006/relationships/diagramColors" Target="../diagrams/colors15.xml"/><Relationship Id="rId5" Type="http://schemas.openxmlformats.org/officeDocument/2006/relationships/diagramQuickStyle" Target="../diagrams/quickStyle15.xml"/><Relationship Id="rId4" Type="http://schemas.openxmlformats.org/officeDocument/2006/relationships/diagramLayout" Target="../diagrams/layout1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21.xml"/><Relationship Id="rId5" Type="http://schemas.openxmlformats.org/officeDocument/2006/relationships/chart" Target="../charts/chart4.xml"/><Relationship Id="rId4" Type="http://schemas.openxmlformats.org/officeDocument/2006/relationships/chart" Target="../charts/char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2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2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2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6.xml"/><Relationship Id="rId7" Type="http://schemas.microsoft.com/office/2007/relationships/diagramDrawing" Target="../diagrams/drawing16.xml"/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21.xml"/><Relationship Id="rId6" Type="http://schemas.openxmlformats.org/officeDocument/2006/relationships/diagramColors" Target="../diagrams/colors16.xml"/><Relationship Id="rId5" Type="http://schemas.openxmlformats.org/officeDocument/2006/relationships/diagramQuickStyle" Target="../diagrams/quickStyle16.xml"/><Relationship Id="rId4" Type="http://schemas.openxmlformats.org/officeDocument/2006/relationships/diagramLayout" Target="../diagrams/layout1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2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g"/><Relationship Id="rId2" Type="http://schemas.openxmlformats.org/officeDocument/2006/relationships/slideLayout" Target="../slideLayouts/slideLayout2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1.bin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7.xml"/><Relationship Id="rId2" Type="http://schemas.openxmlformats.org/officeDocument/2006/relationships/diagramData" Target="../diagrams/data17.xml"/><Relationship Id="rId1" Type="http://schemas.openxmlformats.org/officeDocument/2006/relationships/slideLayout" Target="../slideLayouts/slideLayout21.xml"/><Relationship Id="rId6" Type="http://schemas.microsoft.com/office/2007/relationships/diagramDrawing" Target="../diagrams/drawing17.xml"/><Relationship Id="rId5" Type="http://schemas.openxmlformats.org/officeDocument/2006/relationships/diagramColors" Target="../diagrams/colors17.xml"/><Relationship Id="rId4" Type="http://schemas.openxmlformats.org/officeDocument/2006/relationships/diagramQuickStyle" Target="../diagrams/quickStyle1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8.xml"/><Relationship Id="rId2" Type="http://schemas.openxmlformats.org/officeDocument/2006/relationships/diagramData" Target="../diagrams/data18.xml"/><Relationship Id="rId1" Type="http://schemas.openxmlformats.org/officeDocument/2006/relationships/slideLayout" Target="../slideLayouts/slideLayout21.xml"/><Relationship Id="rId6" Type="http://schemas.microsoft.com/office/2007/relationships/diagramDrawing" Target="../diagrams/drawing18.xml"/><Relationship Id="rId5" Type="http://schemas.openxmlformats.org/officeDocument/2006/relationships/diagramColors" Target="../diagrams/colors18.xml"/><Relationship Id="rId4" Type="http://schemas.openxmlformats.org/officeDocument/2006/relationships/diagramQuickStyle" Target="../diagrams/quickStyle18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tmp"/><Relationship Id="rId1" Type="http://schemas.openxmlformats.org/officeDocument/2006/relationships/slideLayout" Target="../slideLayouts/slideLayout2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tmp"/><Relationship Id="rId1" Type="http://schemas.openxmlformats.org/officeDocument/2006/relationships/slideLayout" Target="../slideLayouts/slideLayout2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tmp"/><Relationship Id="rId1" Type="http://schemas.openxmlformats.org/officeDocument/2006/relationships/slideLayout" Target="../slideLayouts/slideLayout2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tmp"/><Relationship Id="rId1" Type="http://schemas.openxmlformats.org/officeDocument/2006/relationships/slideLayout" Target="../slideLayouts/slideLayout2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tmp"/><Relationship Id="rId1" Type="http://schemas.openxmlformats.org/officeDocument/2006/relationships/slideLayout" Target="../slideLayouts/slideLayout21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tmp"/><Relationship Id="rId1" Type="http://schemas.openxmlformats.org/officeDocument/2006/relationships/slideLayout" Target="../slideLayouts/slideLayout2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tmp"/><Relationship Id="rId1" Type="http://schemas.openxmlformats.org/officeDocument/2006/relationships/slideLayout" Target="../slideLayouts/slideLayout2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17.jpe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1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1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1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1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1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1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1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1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1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1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1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1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1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1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1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1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1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1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1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1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1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1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1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1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1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1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1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1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jpe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0.xml"/><Relationship Id="rId3" Type="http://schemas.openxmlformats.org/officeDocument/2006/relationships/diagramLayout" Target="../diagrams/layout19.xml"/><Relationship Id="rId7" Type="http://schemas.openxmlformats.org/officeDocument/2006/relationships/diagramData" Target="../diagrams/data20.xml"/><Relationship Id="rId2" Type="http://schemas.openxmlformats.org/officeDocument/2006/relationships/diagramData" Target="../diagrams/data19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19.xml"/><Relationship Id="rId11" Type="http://schemas.microsoft.com/office/2007/relationships/diagramDrawing" Target="../diagrams/drawing20.xml"/><Relationship Id="rId5" Type="http://schemas.openxmlformats.org/officeDocument/2006/relationships/diagramColors" Target="../diagrams/colors19.xml"/><Relationship Id="rId10" Type="http://schemas.openxmlformats.org/officeDocument/2006/relationships/diagramColors" Target="../diagrams/colors20.xml"/><Relationship Id="rId4" Type="http://schemas.openxmlformats.org/officeDocument/2006/relationships/diagramQuickStyle" Target="../diagrams/quickStyle19.xml"/><Relationship Id="rId9" Type="http://schemas.openxmlformats.org/officeDocument/2006/relationships/diagramQuickStyle" Target="../diagrams/quickStyle20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1.xml"/><Relationship Id="rId2" Type="http://schemas.openxmlformats.org/officeDocument/2006/relationships/diagramData" Target="../diagrams/data21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21.xml"/><Relationship Id="rId5" Type="http://schemas.openxmlformats.org/officeDocument/2006/relationships/diagramColors" Target="../diagrams/colors21.xml"/><Relationship Id="rId4" Type="http://schemas.openxmlformats.org/officeDocument/2006/relationships/diagramQuickStyle" Target="../diagrams/quickStyle21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jpe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17.jpe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4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รูปภาพ 1"/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3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9988"/>
          <a:stretch/>
        </p:blipFill>
        <p:spPr>
          <a:xfrm>
            <a:off x="4228" y="440645"/>
            <a:ext cx="9144000" cy="5840563"/>
          </a:xfrm>
          <a:prstGeom prst="rect">
            <a:avLst/>
          </a:prstGeom>
        </p:spPr>
      </p:pic>
      <p:pic>
        <p:nvPicPr>
          <p:cNvPr id="6" name="รูปภาพ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5346" y="57421"/>
            <a:ext cx="1653307" cy="1643387"/>
          </a:xfrm>
          <a:prstGeom prst="rect">
            <a:avLst/>
          </a:prstGeom>
        </p:spPr>
      </p:pic>
      <p:sp>
        <p:nvSpPr>
          <p:cNvPr id="19" name="Rectangle 1"/>
          <p:cNvSpPr/>
          <p:nvPr/>
        </p:nvSpPr>
        <p:spPr>
          <a:xfrm>
            <a:off x="-68796" y="3992562"/>
            <a:ext cx="9227112" cy="145905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28575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en-US" kern="0">
              <a:solidFill>
                <a:prstClr val="white"/>
              </a:solidFill>
              <a:latin typeface="Palatino Linotype"/>
            </a:endParaRPr>
          </a:p>
        </p:txBody>
      </p:sp>
      <p:sp>
        <p:nvSpPr>
          <p:cNvPr id="20" name="TextBox 9"/>
          <p:cNvSpPr txBox="1"/>
          <p:nvPr/>
        </p:nvSpPr>
        <p:spPr>
          <a:xfrm>
            <a:off x="-36512" y="4005064"/>
            <a:ext cx="9144000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อบรมสัมมนาถ่ายทอดวิธีการใช้งาน</a:t>
            </a:r>
          </a:p>
          <a:p>
            <a:pPr algn="ctr"/>
            <a:r>
              <a:rPr lang="th-TH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ระบบ</a:t>
            </a:r>
            <a:r>
              <a:rPr lang="th-TH" sz="44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บริหารงานบำรุงทาง (</a:t>
            </a:r>
            <a:r>
              <a:rPr lang="en-US" sz="44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</a:t>
            </a:r>
            <a:endParaRPr lang="th-TH" sz="44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algn="ctr"/>
            <a:r>
              <a:rPr lang="th-TH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endParaRPr lang="en-US" sz="4400" b="1" dirty="0">
              <a:solidFill>
                <a:prstClr val="black">
                  <a:lumMod val="95000"/>
                  <a:lumOff val="5000"/>
                </a:prstClr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1" name="สี่เหลี่ยมผืนผ้า 20"/>
          <p:cNvSpPr/>
          <p:nvPr/>
        </p:nvSpPr>
        <p:spPr>
          <a:xfrm>
            <a:off x="69616" y="2593282"/>
            <a:ext cx="9151636" cy="5068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base">
              <a:lnSpc>
                <a:spcPts val="3000"/>
              </a:lnSpc>
              <a:spcBef>
                <a:spcPct val="0"/>
              </a:spcBef>
              <a:spcAft>
                <a:spcPct val="0"/>
              </a:spcAft>
            </a:pPr>
            <a:r>
              <a:rPr lang="th-TH" sz="36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โครงการปรับปรุงโปรแกรมบริหารงานบำรุงทาง (</a:t>
            </a:r>
            <a:r>
              <a:rPr lang="en-US" sz="36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</a:t>
            </a:r>
            <a:endParaRPr lang="th-TH" sz="36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22" name="Picture 1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55976" y="5888048"/>
            <a:ext cx="1272208" cy="908720"/>
          </a:xfrm>
          <a:prstGeom prst="rect">
            <a:avLst/>
          </a:prstGeom>
        </p:spPr>
      </p:pic>
      <p:sp>
        <p:nvSpPr>
          <p:cNvPr id="23" name="TextBox 8"/>
          <p:cNvSpPr txBox="1"/>
          <p:nvPr/>
        </p:nvSpPr>
        <p:spPr>
          <a:xfrm>
            <a:off x="4866652" y="6335103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th-TH" sz="2400" b="1" cap="all" dirty="0">
                <a:solidFill>
                  <a:srgbClr val="8784C7">
                    <a:lumMod val="50000"/>
                  </a:srgbClr>
                </a:solidFill>
                <a:latin typeface="TH SarabunPSK" pitchFamily="34" charset="-34"/>
                <a:cs typeface="TH SarabunPSK" pitchFamily="34" charset="-34"/>
              </a:rPr>
              <a:t> สถาบันการขนส่ง จุฬาลงกรณ์มหาวิทยาลัย</a:t>
            </a:r>
          </a:p>
        </p:txBody>
      </p:sp>
      <p:sp>
        <p:nvSpPr>
          <p:cNvPr id="24" name="TextBox 13"/>
          <p:cNvSpPr txBox="1"/>
          <p:nvPr/>
        </p:nvSpPr>
        <p:spPr>
          <a:xfrm>
            <a:off x="4228" y="6342408"/>
            <a:ext cx="22677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cap="all" dirty="0">
                <a:solidFill>
                  <a:prstClr val="black"/>
                </a:solidFill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 04</a:t>
            </a:r>
            <a:r>
              <a:rPr lang="th-TH" sz="2400" b="1" cap="all" dirty="0">
                <a:solidFill>
                  <a:prstClr val="black"/>
                </a:solidFill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 กันยายน </a:t>
            </a:r>
            <a:r>
              <a:rPr lang="en-US" sz="2400" b="1" cap="all" dirty="0">
                <a:solidFill>
                  <a:prstClr val="black"/>
                </a:solidFill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2560</a:t>
            </a:r>
            <a:endParaRPr lang="th-TH" sz="2400" b="1" cap="all" dirty="0">
              <a:solidFill>
                <a:prstClr val="black"/>
              </a:solidFill>
              <a:latin typeface="TH SarabunPSK" panose="020B0500040200020003" pitchFamily="34" charset="-34"/>
              <a:ea typeface="+mj-ea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3245725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-2876613" y="2812505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  <p:sp>
        <p:nvSpPr>
          <p:cNvPr id="4" name="Rectangle 3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51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x-none" altLang="x-none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br>
              <a:rPr kumimoji="0" lang="x-none" altLang="x-none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endParaRPr kumimoji="0" lang="x-none" altLang="x-none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x-none" altLang="x-none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Rectangle 55"/>
          <p:cNvSpPr>
            <a:spLocks noChangeArrowheads="1"/>
          </p:cNvSpPr>
          <p:nvPr/>
        </p:nvSpPr>
        <p:spPr bwMode="auto">
          <a:xfrm>
            <a:off x="0" y="1371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41"/>
          <p:cNvSpPr>
            <a:spLocks noChangeArrowheads="1"/>
          </p:cNvSpPr>
          <p:nvPr/>
        </p:nvSpPr>
        <p:spPr bwMode="auto">
          <a:xfrm>
            <a:off x="3648075" y="-4572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3" name="Group 1"/>
          <p:cNvGrpSpPr>
            <a:grpSpLocks noChangeAspect="1"/>
          </p:cNvGrpSpPr>
          <p:nvPr/>
        </p:nvGrpSpPr>
        <p:grpSpPr bwMode="auto">
          <a:xfrm>
            <a:off x="3646805" y="3200"/>
            <a:ext cx="5497195" cy="6669088"/>
            <a:chOff x="1967" y="2884"/>
            <a:chExt cx="8658" cy="10504"/>
          </a:xfrm>
        </p:grpSpPr>
        <p:sp>
          <p:nvSpPr>
            <p:cNvPr id="6" name="AutoShape 40"/>
            <p:cNvSpPr>
              <a:spLocks noChangeAspect="1" noChangeArrowheads="1" noTextEdit="1"/>
            </p:cNvSpPr>
            <p:nvPr/>
          </p:nvSpPr>
          <p:spPr bwMode="auto">
            <a:xfrm>
              <a:off x="1967" y="2884"/>
              <a:ext cx="8656" cy="10504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8" name="Text Box 39"/>
            <p:cNvSpPr txBox="1">
              <a:spLocks noChangeArrowheads="1"/>
            </p:cNvSpPr>
            <p:nvPr/>
          </p:nvSpPr>
          <p:spPr bwMode="auto">
            <a:xfrm>
              <a:off x="5757" y="3033"/>
              <a:ext cx="3060" cy="5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x-none" altLang="x-none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การเก็บข้อมูลสำรวจ</a:t>
              </a:r>
              <a:r>
                <a:rPr kumimoji="0" lang="x-none" altLang="x-none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ภาคสนาม</a:t>
              </a:r>
              <a:endParaRPr kumimoji="0" lang="x-none" altLang="x-none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9" name="Text Box 38"/>
            <p:cNvSpPr txBox="1">
              <a:spLocks noChangeArrowheads="1"/>
            </p:cNvSpPr>
            <p:nvPr/>
          </p:nvSpPr>
          <p:spPr bwMode="auto">
            <a:xfrm>
              <a:off x="4857" y="4293"/>
              <a:ext cx="2340" cy="108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x-none" altLang="x-none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ประเมินสภาพความเสียหายของสายทาง</a:t>
              </a:r>
            </a:p>
          </p:txBody>
        </p:sp>
        <p:sp>
          <p:nvSpPr>
            <p:cNvPr id="10" name="Text Box 37"/>
            <p:cNvSpPr txBox="1">
              <a:spLocks noChangeArrowheads="1"/>
            </p:cNvSpPr>
            <p:nvPr/>
          </p:nvSpPr>
          <p:spPr bwMode="auto">
            <a:xfrm>
              <a:off x="7917" y="4293"/>
              <a:ext cx="2160" cy="108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th-TH" altLang="x-none" sz="1800" dirty="0">
                  <a:latin typeface="TH SarabunPSK" charset="0"/>
                  <a:ea typeface="TH SarabunPSK" charset="0"/>
                  <a:cs typeface="TH SarabunPSK" charset="0"/>
                </a:rPr>
                <a:t>ประวัติการซ่อมบำรุง</a:t>
              </a:r>
              <a:endParaRPr kumimoji="0" lang="x-none" altLang="x-none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11" name="Text Box 36"/>
            <p:cNvSpPr txBox="1">
              <a:spLocks noChangeArrowheads="1"/>
            </p:cNvSpPr>
            <p:nvPr/>
          </p:nvSpPr>
          <p:spPr bwMode="auto">
            <a:xfrm>
              <a:off x="2262" y="4293"/>
              <a:ext cx="2340" cy="1431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x-none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- </a:t>
              </a:r>
              <a:r>
                <a:rPr kumimoji="0" lang="x-none" altLang="x-none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ข้อมูลบัญชีสายทาง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x-none" altLang="x-none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กรมทางหลวง</a:t>
              </a:r>
              <a:endParaRPr kumimoji="0" lang="en-US" altLang="x-none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charset="0"/>
                <a:ea typeface="TH SarabunPSK" charset="0"/>
                <a:cs typeface="TH SarabunPSK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x-none" sz="1800" dirty="0">
                  <a:latin typeface="TH SarabunPSK" charset="0"/>
                  <a:ea typeface="TH SarabunPSK" charset="0"/>
                  <a:cs typeface="TH SarabunPSK" charset="0"/>
                </a:rPr>
                <a:t>- </a:t>
              </a:r>
              <a:r>
                <a:rPr lang="th-TH" altLang="x-none" sz="1800" dirty="0">
                  <a:latin typeface="TH SarabunPSK" charset="0"/>
                  <a:ea typeface="TH SarabunPSK" charset="0"/>
                  <a:cs typeface="TH SarabunPSK" charset="0"/>
                </a:rPr>
                <a:t>ข้อมูลสายทาง</a:t>
              </a:r>
              <a:endParaRPr kumimoji="0" lang="x-none" altLang="x-none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12" name="Text Box 35"/>
            <p:cNvSpPr txBox="1">
              <a:spLocks noChangeArrowheads="1"/>
            </p:cNvSpPr>
            <p:nvPr/>
          </p:nvSpPr>
          <p:spPr bwMode="auto">
            <a:xfrm>
              <a:off x="4602" y="5903"/>
              <a:ext cx="3060" cy="52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x-none" sz="1800" b="0" i="0" u="none" strike="noStrike" cap="none" normalizeH="0" baseline="0" dirty="0" err="1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Roadnet</a:t>
              </a:r>
              <a:endParaRPr kumimoji="0" lang="x-none" altLang="x-none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13" name="Line 34"/>
            <p:cNvSpPr>
              <a:spLocks noChangeShapeType="1"/>
            </p:cNvSpPr>
            <p:nvPr/>
          </p:nvSpPr>
          <p:spPr bwMode="auto">
            <a:xfrm>
              <a:off x="7197" y="3753"/>
              <a:ext cx="0" cy="72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 type="triangle" w="med" len="med"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14" name="Line 33"/>
            <p:cNvSpPr>
              <a:spLocks noChangeShapeType="1"/>
            </p:cNvSpPr>
            <p:nvPr/>
          </p:nvSpPr>
          <p:spPr bwMode="auto">
            <a:xfrm>
              <a:off x="6117" y="3573"/>
              <a:ext cx="1" cy="7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15" name="Line 32"/>
            <p:cNvSpPr>
              <a:spLocks noChangeShapeType="1"/>
            </p:cNvSpPr>
            <p:nvPr/>
          </p:nvSpPr>
          <p:spPr bwMode="auto">
            <a:xfrm>
              <a:off x="8457" y="3573"/>
              <a:ext cx="1" cy="7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16" name="Line 31"/>
            <p:cNvSpPr>
              <a:spLocks noChangeShapeType="1"/>
            </p:cNvSpPr>
            <p:nvPr/>
          </p:nvSpPr>
          <p:spPr bwMode="auto">
            <a:xfrm>
              <a:off x="6117" y="5373"/>
              <a:ext cx="2" cy="3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17" name="AutoShape 30"/>
            <p:cNvSpPr>
              <a:spLocks noChangeShapeType="1"/>
            </p:cNvSpPr>
            <p:nvPr/>
          </p:nvSpPr>
          <p:spPr bwMode="auto">
            <a:xfrm rot="16200000" flipH="1">
              <a:off x="3886" y="5287"/>
              <a:ext cx="249" cy="1184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18" name="Text Box 29"/>
            <p:cNvSpPr txBox="1">
              <a:spLocks noChangeArrowheads="1"/>
            </p:cNvSpPr>
            <p:nvPr/>
          </p:nvSpPr>
          <p:spPr bwMode="auto">
            <a:xfrm>
              <a:off x="2622" y="8073"/>
              <a:ext cx="1800" cy="5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x-none" altLang="x-none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ข้อมูลสายทาง</a:t>
              </a:r>
            </a:p>
          </p:txBody>
        </p:sp>
        <p:sp>
          <p:nvSpPr>
            <p:cNvPr id="19" name="Text Box 28"/>
            <p:cNvSpPr txBox="1">
              <a:spLocks noChangeArrowheads="1"/>
            </p:cNvSpPr>
            <p:nvPr/>
          </p:nvSpPr>
          <p:spPr bwMode="auto">
            <a:xfrm>
              <a:off x="4782" y="8073"/>
              <a:ext cx="2700" cy="5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th-TH" altLang="x-none" sz="1800" dirty="0">
                  <a:latin typeface="TH SarabunPSK" charset="0"/>
                  <a:ea typeface="TH SarabunPSK" charset="0"/>
                  <a:cs typeface="TH SarabunPSK" charset="0"/>
                </a:rPr>
                <a:t>เงื่อนไข</a:t>
              </a:r>
              <a:r>
                <a:rPr kumimoji="0" lang="x-none" altLang="x-none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การซ่อมบำรุง</a:t>
              </a:r>
            </a:p>
          </p:txBody>
        </p:sp>
        <p:sp>
          <p:nvSpPr>
            <p:cNvPr id="20" name="Text Box 27"/>
            <p:cNvSpPr txBox="1">
              <a:spLocks noChangeArrowheads="1"/>
            </p:cNvSpPr>
            <p:nvPr/>
          </p:nvSpPr>
          <p:spPr bwMode="auto">
            <a:xfrm>
              <a:off x="7842" y="8073"/>
              <a:ext cx="2340" cy="5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altLang="x-none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ราคาต่อหน่วย</a:t>
              </a:r>
              <a:endParaRPr kumimoji="0" lang="x-none" altLang="x-none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21" name="Line 26"/>
            <p:cNvSpPr>
              <a:spLocks noChangeShapeType="1"/>
            </p:cNvSpPr>
            <p:nvPr/>
          </p:nvSpPr>
          <p:spPr bwMode="auto">
            <a:xfrm>
              <a:off x="5937" y="7533"/>
              <a:ext cx="0" cy="36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 type="triangle" w="med" len="med"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22" name="Line 25"/>
            <p:cNvSpPr>
              <a:spLocks noChangeShapeType="1"/>
            </p:cNvSpPr>
            <p:nvPr/>
          </p:nvSpPr>
          <p:spPr bwMode="auto">
            <a:xfrm>
              <a:off x="3418" y="7713"/>
              <a:ext cx="576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24" name="Line 24"/>
            <p:cNvSpPr>
              <a:spLocks noChangeShapeType="1"/>
            </p:cNvSpPr>
            <p:nvPr/>
          </p:nvSpPr>
          <p:spPr bwMode="auto">
            <a:xfrm>
              <a:off x="6117" y="7353"/>
              <a:ext cx="1" cy="3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>
              <a:off x="3418" y="7714"/>
              <a:ext cx="2" cy="3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26" name="Line 22"/>
            <p:cNvSpPr>
              <a:spLocks noChangeShapeType="1"/>
            </p:cNvSpPr>
            <p:nvPr/>
          </p:nvSpPr>
          <p:spPr bwMode="auto">
            <a:xfrm>
              <a:off x="6111" y="6273"/>
              <a:ext cx="6" cy="18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27" name="Line 21"/>
            <p:cNvSpPr>
              <a:spLocks noChangeShapeType="1"/>
            </p:cNvSpPr>
            <p:nvPr/>
          </p:nvSpPr>
          <p:spPr bwMode="auto">
            <a:xfrm>
              <a:off x="9178" y="7714"/>
              <a:ext cx="2" cy="3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28" name="Text Box 20"/>
            <p:cNvSpPr txBox="1">
              <a:spLocks noChangeArrowheads="1"/>
            </p:cNvSpPr>
            <p:nvPr/>
          </p:nvSpPr>
          <p:spPr bwMode="auto">
            <a:xfrm>
              <a:off x="4422" y="9333"/>
              <a:ext cx="3600" cy="5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x-none" altLang="x-none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กระบวนการจัดรูปแบบข้อมูลนำเข้า</a:t>
              </a:r>
            </a:p>
          </p:txBody>
        </p:sp>
        <p:sp>
          <p:nvSpPr>
            <p:cNvPr id="60" name="Line 19"/>
            <p:cNvSpPr>
              <a:spLocks noChangeShapeType="1"/>
            </p:cNvSpPr>
            <p:nvPr/>
          </p:nvSpPr>
          <p:spPr bwMode="auto">
            <a:xfrm>
              <a:off x="3425" y="8971"/>
              <a:ext cx="5760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61" name="Line 18"/>
            <p:cNvSpPr>
              <a:spLocks noChangeShapeType="1"/>
            </p:cNvSpPr>
            <p:nvPr/>
          </p:nvSpPr>
          <p:spPr bwMode="auto">
            <a:xfrm>
              <a:off x="3420" y="8613"/>
              <a:ext cx="1" cy="3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62" name="Line 17"/>
            <p:cNvSpPr>
              <a:spLocks noChangeShapeType="1"/>
            </p:cNvSpPr>
            <p:nvPr/>
          </p:nvSpPr>
          <p:spPr bwMode="auto">
            <a:xfrm>
              <a:off x="9180" y="8613"/>
              <a:ext cx="1" cy="3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63" name="Text Box 16"/>
            <p:cNvSpPr txBox="1">
              <a:spLocks noChangeArrowheads="1"/>
            </p:cNvSpPr>
            <p:nvPr/>
          </p:nvSpPr>
          <p:spPr bwMode="auto">
            <a:xfrm>
              <a:off x="4422" y="10413"/>
              <a:ext cx="3600" cy="5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x-none" altLang="x-none" sz="1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โปรแกรมการวิเคราะห์แผนการซ่อม </a:t>
              </a:r>
            </a:p>
          </p:txBody>
        </p:sp>
        <p:sp>
          <p:nvSpPr>
            <p:cNvPr id="64" name="Text Box 15"/>
            <p:cNvSpPr txBox="1">
              <a:spLocks noChangeArrowheads="1"/>
            </p:cNvSpPr>
            <p:nvPr/>
          </p:nvSpPr>
          <p:spPr bwMode="auto">
            <a:xfrm>
              <a:off x="4422" y="11493"/>
              <a:ext cx="3600" cy="5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x-none" altLang="x-none" sz="1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สรุปผลการวิเคราะห์และงบประมาณ</a:t>
              </a:r>
            </a:p>
          </p:txBody>
        </p:sp>
        <p:sp>
          <p:nvSpPr>
            <p:cNvPr id="65" name="Text Box 14"/>
            <p:cNvSpPr txBox="1">
              <a:spLocks noChangeArrowheads="1"/>
            </p:cNvSpPr>
            <p:nvPr/>
          </p:nvSpPr>
          <p:spPr bwMode="auto">
            <a:xfrm>
              <a:off x="4422" y="12573"/>
              <a:ext cx="3600" cy="540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altLang="x-none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แผนการซ่อมบำรุง</a:t>
              </a:r>
              <a:endParaRPr kumimoji="0" lang="x-none" altLang="x-none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66" name="AutoShape 13"/>
            <p:cNvSpPr>
              <a:spLocks noChangeShapeType="1"/>
            </p:cNvSpPr>
            <p:nvPr/>
          </p:nvSpPr>
          <p:spPr bwMode="auto">
            <a:xfrm flipH="1" flipV="1">
              <a:off x="7662" y="6003"/>
              <a:ext cx="360" cy="5760"/>
            </a:xfrm>
            <a:prstGeom prst="bentConnector3">
              <a:avLst>
                <a:gd name="adj1" fmla="val -669722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67" name="Line 12"/>
            <p:cNvSpPr>
              <a:spLocks noChangeShapeType="1"/>
            </p:cNvSpPr>
            <p:nvPr/>
          </p:nvSpPr>
          <p:spPr bwMode="auto">
            <a:xfrm flipH="1">
              <a:off x="7661" y="5860"/>
              <a:ext cx="151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68" name="Line 11"/>
            <p:cNvSpPr>
              <a:spLocks noChangeShapeType="1"/>
            </p:cNvSpPr>
            <p:nvPr/>
          </p:nvSpPr>
          <p:spPr bwMode="auto">
            <a:xfrm>
              <a:off x="9177" y="5331"/>
              <a:ext cx="0" cy="55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69" name="AutoShape 10"/>
            <p:cNvSpPr>
              <a:spLocks noChangeShapeType="1"/>
            </p:cNvSpPr>
            <p:nvPr/>
          </p:nvSpPr>
          <p:spPr bwMode="auto">
            <a:xfrm>
              <a:off x="6295" y="7322"/>
              <a:ext cx="1" cy="1"/>
            </a:xfrm>
            <a:prstGeom prst="straightConnector1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 type="triangle" w="med" len="med"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70" name="Line 9"/>
            <p:cNvSpPr>
              <a:spLocks noChangeShapeType="1"/>
            </p:cNvSpPr>
            <p:nvPr/>
          </p:nvSpPr>
          <p:spPr bwMode="auto">
            <a:xfrm>
              <a:off x="6115" y="8613"/>
              <a:ext cx="3" cy="7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71" name="Line 8"/>
            <p:cNvSpPr>
              <a:spLocks noChangeShapeType="1"/>
            </p:cNvSpPr>
            <p:nvPr/>
          </p:nvSpPr>
          <p:spPr bwMode="auto">
            <a:xfrm>
              <a:off x="6117" y="9873"/>
              <a:ext cx="2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72" name="Line 7"/>
            <p:cNvSpPr>
              <a:spLocks noChangeShapeType="1"/>
            </p:cNvSpPr>
            <p:nvPr/>
          </p:nvSpPr>
          <p:spPr bwMode="auto">
            <a:xfrm flipH="1">
              <a:off x="6111" y="10953"/>
              <a:ext cx="2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73" name="Line 6"/>
            <p:cNvSpPr>
              <a:spLocks noChangeShapeType="1"/>
            </p:cNvSpPr>
            <p:nvPr/>
          </p:nvSpPr>
          <p:spPr bwMode="auto">
            <a:xfrm>
              <a:off x="6111" y="12033"/>
              <a:ext cx="1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74" name="AutoShape 5"/>
            <p:cNvSpPr>
              <a:spLocks noChangeShapeType="1"/>
            </p:cNvSpPr>
            <p:nvPr/>
          </p:nvSpPr>
          <p:spPr bwMode="auto">
            <a:xfrm>
              <a:off x="1977" y="6603"/>
              <a:ext cx="8648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75" name="AutoShape 4"/>
            <p:cNvSpPr>
              <a:spLocks noChangeArrowheads="1"/>
            </p:cNvSpPr>
            <p:nvPr/>
          </p:nvSpPr>
          <p:spPr bwMode="auto">
            <a:xfrm>
              <a:off x="2452" y="3224"/>
              <a:ext cx="1970" cy="685"/>
            </a:xfrm>
            <a:prstGeom prst="roundRect">
              <a:avLst>
                <a:gd name="adj" fmla="val 16667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  <p:sp>
          <p:nvSpPr>
            <p:cNvPr id="77" name="Text Box 2"/>
            <p:cNvSpPr txBox="1">
              <a:spLocks noChangeArrowheads="1"/>
            </p:cNvSpPr>
            <p:nvPr/>
          </p:nvSpPr>
          <p:spPr bwMode="auto">
            <a:xfrm>
              <a:off x="2262" y="6859"/>
              <a:ext cx="3136" cy="597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x-none" altLang="x-none" sz="1800" b="1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charset="0"/>
                  <a:ea typeface="TH SarabunPSK" charset="0"/>
                  <a:cs typeface="TH SarabunPSK" charset="0"/>
                </a:rPr>
                <a:t>ระบบบริหารงานทาง TPMS</a:t>
              </a:r>
              <a:endParaRPr kumimoji="0" lang="x-none" altLang="x-none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489794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-2876613" y="2812505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3513137" y="44624"/>
            <a:ext cx="5667375" cy="6810375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en-US"/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5601652" y="4713779"/>
            <a:ext cx="1390650" cy="576580"/>
          </a:xfrm>
          <a:prstGeom prst="rect">
            <a:avLst/>
          </a:prstGeom>
          <a:solidFill>
            <a:srgbClr val="92D05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th-TH" sz="1200" b="1">
                <a:effectLst/>
                <a:latin typeface="Tahoma" charset="0"/>
                <a:ea typeface="Tahoma" charset="0"/>
                <a:cs typeface="TH SarabunPSK" charset="0"/>
              </a:rPr>
              <a:t>การวิเคราะห์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th-TH" sz="1200" b="1">
                <a:effectLst/>
                <a:latin typeface="Tahoma" charset="0"/>
                <a:ea typeface="Tahoma" charset="0"/>
                <a:cs typeface="TH SarabunPSK" charset="0"/>
              </a:rPr>
              <a:t>ทางด้านเศรษฐศาสตร์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cxnSp>
        <p:nvCxnSpPr>
          <p:cNvPr id="31" name="AutoShape 36"/>
          <p:cNvCxnSpPr>
            <a:cxnSpLocks noChangeShapeType="1"/>
          </p:cNvCxnSpPr>
          <p:nvPr/>
        </p:nvCxnSpPr>
        <p:spPr bwMode="auto">
          <a:xfrm>
            <a:off x="3506152" y="673909"/>
            <a:ext cx="566737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5601652" y="1630854"/>
            <a:ext cx="1390650" cy="525145"/>
          </a:xfrm>
          <a:prstGeom prst="rect">
            <a:avLst/>
          </a:prstGeom>
          <a:solidFill>
            <a:srgbClr val="FDE9D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th-TH" sz="1200" b="1">
                <a:effectLst/>
                <a:latin typeface="Tahoma" charset="0"/>
                <a:ea typeface="Tahoma" charset="0"/>
                <a:cs typeface="TH SarabunPSK" charset="0"/>
              </a:rPr>
              <a:t>แบบจำลอง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th-TH" sz="1200" b="1">
                <a:effectLst/>
                <a:latin typeface="Tahoma" charset="0"/>
                <a:ea typeface="Tahoma" charset="0"/>
                <a:cs typeface="TH SarabunPSK" charset="0"/>
              </a:rPr>
              <a:t>สภาพความเสียหาย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5601652" y="3518074"/>
            <a:ext cx="1390650" cy="601345"/>
          </a:xfrm>
          <a:prstGeom prst="rect">
            <a:avLst/>
          </a:prstGeom>
          <a:solidFill>
            <a:srgbClr val="CCC0D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th-TH" sz="1200" b="1">
                <a:effectLst/>
                <a:latin typeface="Tahoma" charset="0"/>
                <a:ea typeface="Tahoma" charset="0"/>
                <a:cs typeface="TH SarabunPSK" charset="0"/>
              </a:rPr>
              <a:t>แบบจำลอง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th-TH" sz="1200" b="1">
                <a:effectLst/>
                <a:latin typeface="Tahoma" charset="0"/>
                <a:ea typeface="Tahoma" charset="0"/>
                <a:cs typeface="TH SarabunPSK" charset="0"/>
              </a:rPr>
              <a:t>ผลกระทบต่อผู้ใช้ทาง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5601652" y="2528744"/>
            <a:ext cx="1390650" cy="624840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th-TH" sz="1200" b="1">
                <a:effectLst/>
                <a:latin typeface="Tahoma" charset="0"/>
                <a:ea typeface="Tahoma" charset="0"/>
                <a:cs typeface="TH SarabunPSK" charset="0"/>
              </a:rPr>
              <a:t>แบบจำลองผลกระทบ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th-TH" sz="1200" b="1">
                <a:effectLst/>
                <a:latin typeface="Tahoma" charset="0"/>
                <a:ea typeface="Tahoma" charset="0"/>
                <a:cs typeface="TH SarabunPSK" charset="0"/>
              </a:rPr>
              <a:t>จากมาตรฐานการซ่อม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35" name="AutoShape 42"/>
          <p:cNvSpPr>
            <a:spLocks noChangeArrowheads="1"/>
          </p:cNvSpPr>
          <p:nvPr/>
        </p:nvSpPr>
        <p:spPr bwMode="auto">
          <a:xfrm>
            <a:off x="5811837" y="826309"/>
            <a:ext cx="989965" cy="354330"/>
          </a:xfrm>
          <a:prstGeom prst="roundRect">
            <a:avLst>
              <a:gd name="adj" fmla="val 16667"/>
            </a:avLst>
          </a:prstGeom>
          <a:solidFill>
            <a:srgbClr val="DBE5F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th-TH" sz="1100">
                <a:effectLst/>
                <a:latin typeface="Tahoma" charset="0"/>
                <a:ea typeface="Tahoma" charset="0"/>
                <a:cs typeface="TH SarabunPSK" charset="0"/>
              </a:rPr>
              <a:t>เริ่มต้น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36" name="Text Box 43"/>
          <p:cNvSpPr txBox="1">
            <a:spLocks noChangeArrowheads="1"/>
          </p:cNvSpPr>
          <p:nvPr/>
        </p:nvSpPr>
        <p:spPr bwMode="auto">
          <a:xfrm>
            <a:off x="3570287" y="727249"/>
            <a:ext cx="1962150" cy="8572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th-TH" sz="1200" spc="-20">
                <a:effectLst/>
                <a:latin typeface="Tahoma" charset="0"/>
                <a:ea typeface="Tahoma" charset="0"/>
                <a:cs typeface="TH SarabunPSK" charset="0"/>
              </a:rPr>
              <a:t>ข้อมูลตัวแทนยานพาหนะ</a:t>
            </a:r>
            <a:r>
              <a:rPr lang="en-US" sz="1100" spc="-2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 spc="-20">
                <a:effectLst/>
                <a:latin typeface="Tahoma" charset="0"/>
                <a:ea typeface="Tahoma" charset="0"/>
                <a:cs typeface="TH SarabunPSK" charset="0"/>
              </a:rPr>
              <a:t>ปริมาณการจราจร</a:t>
            </a:r>
            <a:r>
              <a:rPr lang="en-US" sz="1100" spc="-2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 spc="-20">
                <a:effectLst/>
                <a:latin typeface="Tahoma" charset="0"/>
                <a:ea typeface="Tahoma" charset="0"/>
                <a:cs typeface="TH SarabunPSK" charset="0"/>
              </a:rPr>
              <a:t>อัตราการเพิ่มขึ้นของยานพาหนะ</a:t>
            </a:r>
            <a:r>
              <a:rPr lang="en-US" sz="1100" spc="-2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 spc="-20">
                <a:effectLst/>
                <a:latin typeface="Tahoma" charset="0"/>
                <a:ea typeface="Tahoma" charset="0"/>
                <a:cs typeface="TH SarabunPSK" charset="0"/>
              </a:rPr>
              <a:t>เรขาคณิตของสายทาง</a:t>
            </a:r>
            <a:r>
              <a:rPr lang="en-US" sz="1100" spc="-2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 spc="-20">
                <a:effectLst/>
                <a:latin typeface="Tahoma" charset="0"/>
                <a:ea typeface="Tahoma" charset="0"/>
                <a:cs typeface="TH SarabunPSK" charset="0"/>
              </a:rPr>
              <a:t>คุณลักษณะของผิวทาง</a:t>
            </a:r>
            <a:r>
              <a:rPr lang="en-US" sz="1100" spc="-20">
                <a:effectLst/>
                <a:latin typeface="TH SarabunPSK" charset="0"/>
                <a:ea typeface="Tahoma" charset="0"/>
                <a:cs typeface="Tahoma" charset="0"/>
              </a:rPr>
              <a:t>,</a:t>
            </a:r>
            <a:r>
              <a:rPr lang="th-TH" sz="1100">
                <a:effectLst/>
                <a:latin typeface="Tahoma" charset="0"/>
                <a:ea typeface="Tahoma" charset="0"/>
                <a:cs typeface="TH SarabunPSK" charset="0"/>
              </a:rPr>
              <a:t> </a:t>
            </a: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ต้นทุนต่อหน่วยของค่าใช้จ่ายต่างๆ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37" name="Text Box 44"/>
          <p:cNvSpPr txBox="1">
            <a:spLocks noChangeArrowheads="1"/>
          </p:cNvSpPr>
          <p:nvPr/>
        </p:nvSpPr>
        <p:spPr bwMode="auto">
          <a:xfrm>
            <a:off x="7148512" y="1594659"/>
            <a:ext cx="1905000" cy="4476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การเพิ่มขึ้นของค่า </a:t>
            </a:r>
            <a:r>
              <a:rPr lang="en-US" sz="1100">
                <a:effectLst/>
                <a:latin typeface="TH SarabunPSK" charset="0"/>
                <a:ea typeface="Tahoma" charset="0"/>
                <a:cs typeface="Tahoma" charset="0"/>
              </a:rPr>
              <a:t>IRI </a:t>
            </a: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ในอนาคต 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1100">
                <a:effectLst/>
                <a:latin typeface="TH SarabunPSK" charset="0"/>
                <a:ea typeface="Tahoma" charset="0"/>
                <a:cs typeface="Tahoma" charset="0"/>
              </a:rPr>
              <a:t> 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38" name="Text Box 45"/>
          <p:cNvSpPr txBox="1">
            <a:spLocks noChangeArrowheads="1"/>
          </p:cNvSpPr>
          <p:nvPr/>
        </p:nvSpPr>
        <p:spPr bwMode="auto">
          <a:xfrm>
            <a:off x="3560762" y="3461559"/>
            <a:ext cx="2041525" cy="70675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  <a:tabLst>
                <a:tab pos="914400" algn="l"/>
              </a:tabLst>
            </a:pP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ลักษณะทางเรขาคณิตของสายทาง</a:t>
            </a:r>
            <a:r>
              <a:rPr lang="en-US" sz="110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สภาพความขรุขระของสายทาง</a:t>
            </a:r>
            <a:r>
              <a:rPr lang="en-US" sz="110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ความเร็วการจราจร</a:t>
            </a:r>
            <a:r>
              <a:rPr lang="en-US" sz="110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ต้นทุนต่อหน่วย ของค่าใช้จ่าย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39" name="Text Box 46"/>
          <p:cNvSpPr txBox="1">
            <a:spLocks noChangeArrowheads="1"/>
          </p:cNvSpPr>
          <p:nvPr/>
        </p:nvSpPr>
        <p:spPr bwMode="auto">
          <a:xfrm>
            <a:off x="7135177" y="3476164"/>
            <a:ext cx="1895475" cy="79438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ค่าน้ำมันเชื้อเพลิง</a:t>
            </a:r>
            <a:r>
              <a:rPr lang="en-US" sz="110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ค่าน้ำมันหล่อลื่น</a:t>
            </a:r>
            <a:r>
              <a:rPr lang="en-US" sz="110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br>
              <a:rPr lang="en-US" sz="1100">
                <a:effectLst/>
                <a:latin typeface="TH SarabunPSK" charset="0"/>
                <a:ea typeface="Tahoma" charset="0"/>
                <a:cs typeface="Tahoma" charset="0"/>
              </a:rPr>
            </a:b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ค่ายางพาหนะ</a:t>
            </a:r>
            <a:r>
              <a:rPr lang="en-US" sz="110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ค่าบำรุงรักษา</a:t>
            </a:r>
            <a:r>
              <a:rPr lang="en-US" sz="110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b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</a:b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ค่าการเดินทาง และค่าใช้จ่ายอื่นๆ</a:t>
            </a:r>
            <a:r>
              <a:rPr lang="th-TH" sz="1100">
                <a:effectLst/>
                <a:latin typeface="Tahoma" charset="0"/>
                <a:ea typeface="Tahoma" charset="0"/>
                <a:cs typeface="TH SarabunPSK" charset="0"/>
              </a:rPr>
              <a:t> 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1100">
                <a:effectLst/>
                <a:latin typeface="TH SarabunPSK" charset="0"/>
                <a:ea typeface="Tahoma" charset="0"/>
                <a:cs typeface="Tahoma" charset="0"/>
              </a:rPr>
              <a:t> 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40" name="Text Box 47"/>
          <p:cNvSpPr txBox="1">
            <a:spLocks noChangeArrowheads="1"/>
          </p:cNvSpPr>
          <p:nvPr/>
        </p:nvSpPr>
        <p:spPr bwMode="auto">
          <a:xfrm>
            <a:off x="3551237" y="2495089"/>
            <a:ext cx="1895475" cy="8953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th-TH" sz="1200" dirty="0">
                <a:effectLst/>
                <a:latin typeface="Tahoma" charset="0"/>
                <a:ea typeface="Tahoma" charset="0"/>
                <a:cs typeface="TH SarabunPSK" charset="0"/>
              </a:rPr>
              <a:t>ค่าตั้งต้นของสภาพความเสียหาย</a:t>
            </a:r>
            <a:r>
              <a:rPr lang="th-TH" sz="1100" dirty="0">
                <a:effectLst/>
                <a:latin typeface="Tahoma" charset="0"/>
                <a:ea typeface="Tahoma" charset="0"/>
                <a:cs typeface="TH SarabunPSK" charset="0"/>
              </a:rPr>
              <a:t> </a:t>
            </a:r>
            <a:r>
              <a:rPr lang="th-TH" sz="1200" dirty="0">
                <a:effectLst/>
                <a:latin typeface="Tahoma" charset="0"/>
                <a:ea typeface="Tahoma" charset="0"/>
                <a:cs typeface="TH SarabunPSK" charset="0"/>
              </a:rPr>
              <a:t>ได้แก่ รอยแตกร้าว</a:t>
            </a:r>
            <a:r>
              <a:rPr lang="en-US" sz="1100" dirty="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 dirty="0">
                <a:effectLst/>
                <a:latin typeface="Tahoma" charset="0"/>
                <a:ea typeface="Tahoma" charset="0"/>
                <a:cs typeface="TH SarabunPSK" charset="0"/>
              </a:rPr>
              <a:t>ผิวทางหลุดร่อน</a:t>
            </a:r>
            <a:r>
              <a:rPr lang="en-US" sz="1100" dirty="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 dirty="0">
                <a:effectLst/>
                <a:latin typeface="Tahoma" charset="0"/>
                <a:ea typeface="Tahoma" charset="0"/>
                <a:cs typeface="TH SarabunPSK" charset="0"/>
              </a:rPr>
              <a:t>หลุมบ่อ </a:t>
            </a:r>
            <a:br>
              <a:rPr lang="th-TH" sz="1200" dirty="0">
                <a:effectLst/>
                <a:latin typeface="Tahoma" charset="0"/>
                <a:ea typeface="Tahoma" charset="0"/>
                <a:cs typeface="TH SarabunPSK" charset="0"/>
              </a:rPr>
            </a:br>
            <a:r>
              <a:rPr lang="th-TH" sz="1200" dirty="0">
                <a:effectLst/>
                <a:latin typeface="Tahoma" charset="0"/>
                <a:ea typeface="Tahoma" charset="0"/>
                <a:cs typeface="TH SarabunPSK" charset="0"/>
              </a:rPr>
              <a:t>ร่องล้อ</a:t>
            </a:r>
            <a:r>
              <a:rPr lang="en-US" sz="1100" dirty="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 dirty="0">
                <a:effectLst/>
                <a:latin typeface="Tahoma" charset="0"/>
                <a:ea typeface="Tahoma" charset="0"/>
                <a:cs typeface="TH SarabunPSK" charset="0"/>
              </a:rPr>
              <a:t>สภาพความขรุขระ</a:t>
            </a:r>
            <a:r>
              <a:rPr lang="en-US" sz="1100" dirty="0">
                <a:effectLst/>
                <a:latin typeface="TH SarabunPSK" charset="0"/>
                <a:ea typeface="Tahoma" charset="0"/>
                <a:cs typeface="Tahoma" charset="0"/>
              </a:rPr>
              <a:t>,</a:t>
            </a:r>
            <a:r>
              <a:rPr lang="th-TH" sz="1200" dirty="0">
                <a:effectLst/>
                <a:latin typeface="Tahoma" charset="0"/>
                <a:ea typeface="Tahoma" charset="0"/>
                <a:cs typeface="TH SarabunPSK" charset="0"/>
              </a:rPr>
              <a:t> ค้นทุนต่อหน่วยของการซ่อมบำรุง </a:t>
            </a:r>
            <a:endParaRPr lang="en-US" sz="1100" dirty="0">
              <a:effectLst/>
              <a:latin typeface="Tahoma" charset="0"/>
              <a:ea typeface="Tahoma" charset="0"/>
              <a:cs typeface="Tahoma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1100" dirty="0">
                <a:effectLst/>
                <a:latin typeface="TH SarabunPSK" charset="0"/>
                <a:ea typeface="Tahoma" charset="0"/>
                <a:cs typeface="Tahoma" charset="0"/>
              </a:rPr>
              <a:t> </a:t>
            </a:r>
            <a:endParaRPr lang="en-US" sz="1100" dirty="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41" name="Text Box 48"/>
          <p:cNvSpPr txBox="1">
            <a:spLocks noChangeArrowheads="1"/>
          </p:cNvSpPr>
          <p:nvPr/>
        </p:nvSpPr>
        <p:spPr bwMode="auto">
          <a:xfrm>
            <a:off x="7119937" y="2470324"/>
            <a:ext cx="1962150" cy="736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th-TH" sz="1200" spc="-20">
                <a:effectLst/>
                <a:latin typeface="Tahoma" charset="0"/>
                <a:ea typeface="Tahoma" charset="0"/>
                <a:cs typeface="TH SarabunPSK" charset="0"/>
              </a:rPr>
              <a:t>วิธีการซ่อมบำรุง</a:t>
            </a:r>
            <a:r>
              <a:rPr lang="en-US" sz="1100" spc="-2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 spc="-20">
                <a:effectLst/>
                <a:latin typeface="Tahoma" charset="0"/>
                <a:ea typeface="Tahoma" charset="0"/>
                <a:cs typeface="TH SarabunPSK" charset="0"/>
              </a:rPr>
              <a:t>ปริมาณงานซ่อม</a:t>
            </a:r>
            <a:r>
              <a:rPr lang="en-US" sz="1100" spc="-2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 spc="-20">
                <a:effectLst/>
                <a:latin typeface="Tahoma" charset="0"/>
                <a:ea typeface="Tahoma" charset="0"/>
                <a:cs typeface="TH SarabunPSK" charset="0"/>
              </a:rPr>
              <a:t>ค่าใช้จ่ายในการซ่อม</a:t>
            </a:r>
            <a:r>
              <a:rPr lang="en-US" sz="1100" spc="-2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 spc="-20">
                <a:effectLst/>
                <a:latin typeface="Tahoma" charset="0"/>
                <a:ea typeface="Tahoma" charset="0"/>
                <a:cs typeface="TH SarabunPSK" charset="0"/>
              </a:rPr>
              <a:t>สภาพผิวทางหลังการซ่อม</a:t>
            </a:r>
            <a:r>
              <a:rPr lang="th-TH" sz="1100" spc="-20">
                <a:effectLst/>
                <a:latin typeface="Tahoma" charset="0"/>
                <a:ea typeface="Tahoma" charset="0"/>
                <a:cs typeface="TH SarabunPSK" charset="0"/>
              </a:rPr>
              <a:t> 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1100">
                <a:effectLst/>
                <a:latin typeface="TH SarabunPSK" charset="0"/>
                <a:ea typeface="Tahoma" charset="0"/>
                <a:cs typeface="Tahoma" charset="0"/>
              </a:rPr>
              <a:t> 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42" name="Text Box 49"/>
          <p:cNvSpPr txBox="1">
            <a:spLocks noChangeArrowheads="1"/>
          </p:cNvSpPr>
          <p:nvPr/>
        </p:nvSpPr>
        <p:spPr bwMode="auto">
          <a:xfrm>
            <a:off x="3560762" y="4645199"/>
            <a:ext cx="1985645" cy="88963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th-TH" sz="1200" spc="-20">
                <a:effectLst/>
                <a:latin typeface="Tahoma" charset="0"/>
                <a:ea typeface="Tahoma" charset="0"/>
                <a:cs typeface="TH SarabunPSK" charset="0"/>
              </a:rPr>
              <a:t>ต้นทุนค่าใช้จ่ายของผู้ใช้ทาง</a:t>
            </a:r>
            <a:r>
              <a:rPr lang="en-US" sz="1100" spc="-2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 spc="-20">
                <a:effectLst/>
                <a:latin typeface="Tahoma" charset="0"/>
                <a:ea typeface="Tahoma" charset="0"/>
                <a:cs typeface="TH SarabunPSK" charset="0"/>
              </a:rPr>
              <a:t>ต้นทุนค่าซ่อมบำรุง</a:t>
            </a:r>
            <a:r>
              <a:rPr lang="en-US" sz="1100" spc="-2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 spc="-20">
                <a:effectLst/>
                <a:latin typeface="Tahoma" charset="0"/>
                <a:ea typeface="Tahoma" charset="0"/>
                <a:cs typeface="TH SarabunPSK" charset="0"/>
              </a:rPr>
              <a:t>ต้นทุนต่อหน่วยของค่าใช้จ่ายต่างๆ</a:t>
            </a:r>
            <a:r>
              <a:rPr lang="en-US" sz="110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อัตราส่วนลด (</a:t>
            </a:r>
            <a:r>
              <a:rPr lang="en-US" sz="1100">
                <a:effectLst/>
                <a:latin typeface="TH SarabunPSK" charset="0"/>
                <a:ea typeface="Tahoma" charset="0"/>
                <a:cs typeface="Tahoma" charset="0"/>
              </a:rPr>
              <a:t>Discount Rate</a:t>
            </a:r>
            <a:r>
              <a:rPr lang="th-TH" sz="1100">
                <a:effectLst/>
                <a:latin typeface="Tahoma" charset="0"/>
                <a:ea typeface="Tahoma" charset="0"/>
                <a:cs typeface="TH SarabunPSK" charset="0"/>
              </a:rPr>
              <a:t>)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43" name="Text Box 50"/>
          <p:cNvSpPr txBox="1">
            <a:spLocks noChangeArrowheads="1"/>
          </p:cNvSpPr>
          <p:nvPr/>
        </p:nvSpPr>
        <p:spPr bwMode="auto">
          <a:xfrm>
            <a:off x="7138987" y="4652184"/>
            <a:ext cx="1496060" cy="666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ดัชนีทางเศรษฐศาสตร์ เช่น </a:t>
            </a:r>
            <a:r>
              <a:rPr lang="en-US" sz="1100">
                <a:effectLst/>
                <a:latin typeface="TH SarabunPSK" charset="0"/>
                <a:ea typeface="Tahoma" charset="0"/>
                <a:cs typeface="Tahoma" charset="0"/>
              </a:rPr>
              <a:t>B</a:t>
            </a:r>
            <a:r>
              <a:rPr lang="th-TH" sz="1100">
                <a:effectLst/>
                <a:latin typeface="Tahoma" charset="0"/>
                <a:ea typeface="Tahoma" charset="0"/>
                <a:cs typeface="TH SarabunPSK" charset="0"/>
              </a:rPr>
              <a:t>/</a:t>
            </a:r>
            <a:r>
              <a:rPr lang="en-US" sz="1100">
                <a:effectLst/>
                <a:latin typeface="TH SarabunPSK" charset="0"/>
                <a:ea typeface="Tahoma" charset="0"/>
                <a:cs typeface="Tahoma" charset="0"/>
              </a:rPr>
              <a:t>C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แผนการซ่อมบำรุงงานทางและงบประมาณ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44" name="AutoShape 51"/>
          <p:cNvSpPr>
            <a:spLocks noChangeArrowheads="1"/>
          </p:cNvSpPr>
          <p:nvPr/>
        </p:nvSpPr>
        <p:spPr bwMode="auto">
          <a:xfrm>
            <a:off x="6150927" y="1234614"/>
            <a:ext cx="225425" cy="216535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en-US"/>
          </a:p>
        </p:txBody>
      </p:sp>
      <p:sp>
        <p:nvSpPr>
          <p:cNvPr id="45" name="AutoShape 52"/>
          <p:cNvSpPr>
            <a:spLocks noChangeArrowheads="1"/>
          </p:cNvSpPr>
          <p:nvPr/>
        </p:nvSpPr>
        <p:spPr bwMode="auto">
          <a:xfrm>
            <a:off x="6150927" y="2177589"/>
            <a:ext cx="225425" cy="21717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en-US"/>
          </a:p>
        </p:txBody>
      </p:sp>
      <p:sp>
        <p:nvSpPr>
          <p:cNvPr id="46" name="AutoShape 53"/>
          <p:cNvSpPr>
            <a:spLocks noChangeArrowheads="1"/>
          </p:cNvSpPr>
          <p:nvPr/>
        </p:nvSpPr>
        <p:spPr bwMode="auto">
          <a:xfrm>
            <a:off x="6150927" y="3194859"/>
            <a:ext cx="225425" cy="21717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en-US"/>
          </a:p>
        </p:txBody>
      </p:sp>
      <p:sp>
        <p:nvSpPr>
          <p:cNvPr id="47" name="AutoShape 54"/>
          <p:cNvSpPr>
            <a:spLocks noChangeArrowheads="1"/>
          </p:cNvSpPr>
          <p:nvPr/>
        </p:nvSpPr>
        <p:spPr bwMode="auto">
          <a:xfrm>
            <a:off x="6144577" y="4147359"/>
            <a:ext cx="225425" cy="216535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en-US"/>
          </a:p>
        </p:txBody>
      </p:sp>
      <p:sp>
        <p:nvSpPr>
          <p:cNvPr id="48" name="Rectangle 47"/>
          <p:cNvSpPr>
            <a:spLocks noChangeArrowheads="1"/>
          </p:cNvSpPr>
          <p:nvPr/>
        </p:nvSpPr>
        <p:spPr bwMode="auto">
          <a:xfrm>
            <a:off x="3791902" y="206549"/>
            <a:ext cx="923925" cy="360045"/>
          </a:xfrm>
          <a:prstGeom prst="rect">
            <a:avLst/>
          </a:prstGeom>
          <a:solidFill>
            <a:srgbClr val="D8D8D8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th-TH" sz="1100">
                <a:effectLst/>
                <a:latin typeface="Tahoma" charset="0"/>
                <a:ea typeface="Tahoma" charset="0"/>
                <a:cs typeface="TH SarabunPSK" charset="0"/>
              </a:rPr>
              <a:t>ข้อมูลนำเข้า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49" name="Rectangle 48"/>
          <p:cNvSpPr>
            <a:spLocks noChangeArrowheads="1"/>
          </p:cNvSpPr>
          <p:nvPr/>
        </p:nvSpPr>
        <p:spPr bwMode="auto">
          <a:xfrm>
            <a:off x="5830252" y="206549"/>
            <a:ext cx="923925" cy="360045"/>
          </a:xfrm>
          <a:prstGeom prst="rect">
            <a:avLst/>
          </a:prstGeom>
          <a:solidFill>
            <a:srgbClr val="D8D8D8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th-TH" sz="1100">
                <a:effectLst/>
                <a:latin typeface="Tahoma" charset="0"/>
                <a:ea typeface="Tahoma" charset="0"/>
                <a:cs typeface="TH SarabunPSK" charset="0"/>
              </a:rPr>
              <a:t>แบบจำลอง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50" name="Rectangle 49"/>
          <p:cNvSpPr>
            <a:spLocks noChangeArrowheads="1"/>
          </p:cNvSpPr>
          <p:nvPr/>
        </p:nvSpPr>
        <p:spPr bwMode="auto">
          <a:xfrm>
            <a:off x="7582852" y="206549"/>
            <a:ext cx="923925" cy="360045"/>
          </a:xfrm>
          <a:prstGeom prst="rect">
            <a:avLst/>
          </a:prstGeom>
          <a:solidFill>
            <a:srgbClr val="D8D8D8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th-TH" sz="1100">
                <a:effectLst/>
                <a:latin typeface="Tahoma" charset="0"/>
                <a:ea typeface="Tahoma" charset="0"/>
                <a:cs typeface="TH SarabunPSK" charset="0"/>
              </a:rPr>
              <a:t>ผลลัพธ์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cxnSp>
        <p:nvCxnSpPr>
          <p:cNvPr id="51" name="AutoShape 58"/>
          <p:cNvCxnSpPr>
            <a:cxnSpLocks noChangeShapeType="1"/>
          </p:cNvCxnSpPr>
          <p:nvPr/>
        </p:nvCxnSpPr>
        <p:spPr bwMode="auto">
          <a:xfrm rot="10800000">
            <a:off x="6470967" y="4520104"/>
            <a:ext cx="2496185" cy="1127125"/>
          </a:xfrm>
          <a:prstGeom prst="bentConnector3">
            <a:avLst>
              <a:gd name="adj1" fmla="val -56"/>
            </a:avLst>
          </a:prstGeom>
          <a:noFill/>
          <a:ln w="12700">
            <a:solidFill>
              <a:srgbClr val="00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2" name="AutoShape 60"/>
          <p:cNvCxnSpPr>
            <a:cxnSpLocks noChangeShapeType="1"/>
          </p:cNvCxnSpPr>
          <p:nvPr/>
        </p:nvCxnSpPr>
        <p:spPr bwMode="auto">
          <a:xfrm flipH="1">
            <a:off x="6287452" y="5712634"/>
            <a:ext cx="2674620" cy="0"/>
          </a:xfrm>
          <a:prstGeom prst="straightConnector1">
            <a:avLst/>
          </a:prstGeom>
          <a:noFill/>
          <a:ln w="12700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3" name="AutoShape 61"/>
          <p:cNvCxnSpPr>
            <a:cxnSpLocks noChangeShapeType="1"/>
          </p:cNvCxnSpPr>
          <p:nvPr/>
        </p:nvCxnSpPr>
        <p:spPr bwMode="auto">
          <a:xfrm>
            <a:off x="6286817" y="5713269"/>
            <a:ext cx="0" cy="253365"/>
          </a:xfrm>
          <a:prstGeom prst="straightConnector1">
            <a:avLst/>
          </a:prstGeom>
          <a:noFill/>
          <a:ln w="12700">
            <a:solidFill>
              <a:srgbClr val="00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4" name="AutoShape 62"/>
          <p:cNvCxnSpPr>
            <a:cxnSpLocks noChangeShapeType="1"/>
          </p:cNvCxnSpPr>
          <p:nvPr/>
        </p:nvCxnSpPr>
        <p:spPr bwMode="auto">
          <a:xfrm>
            <a:off x="3453447" y="5466254"/>
            <a:ext cx="5667375" cy="0"/>
          </a:xfrm>
          <a:prstGeom prst="straightConnector1">
            <a:avLst/>
          </a:prstGeom>
          <a:noFill/>
          <a:ln w="9525" cap="rnd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5" name="Text Box 63"/>
          <p:cNvSpPr txBox="1">
            <a:spLocks noChangeArrowheads="1"/>
          </p:cNvSpPr>
          <p:nvPr/>
        </p:nvSpPr>
        <p:spPr bwMode="auto">
          <a:xfrm>
            <a:off x="3595687" y="6079029"/>
            <a:ext cx="2006600" cy="6762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อัตราการใช้ทรัพยากรต่างๆ ของยานพาหนะ เช่น น้ำมันเชื้อเพลิง, ยาง ฯลฯ</a:t>
            </a:r>
            <a:r>
              <a:rPr lang="th-TH" sz="1100">
                <a:effectLst/>
                <a:latin typeface="Tahoma" charset="0"/>
                <a:ea typeface="Tahoma" charset="0"/>
                <a:cs typeface="TH SarabunPSK" charset="0"/>
              </a:rPr>
              <a:t> </a:t>
            </a: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และ ความเร็วของยานพาหนะ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56" name="Rectangle 55"/>
          <p:cNvSpPr>
            <a:spLocks noChangeArrowheads="1"/>
          </p:cNvSpPr>
          <p:nvPr/>
        </p:nvSpPr>
        <p:spPr bwMode="auto">
          <a:xfrm>
            <a:off x="5620702" y="6066964"/>
            <a:ext cx="1390650" cy="525145"/>
          </a:xfrm>
          <a:prstGeom prst="rect">
            <a:avLst/>
          </a:prstGeom>
          <a:solidFill>
            <a:srgbClr val="FABF8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th-TH" sz="1200" b="1">
                <a:effectLst/>
                <a:latin typeface="Tahoma" charset="0"/>
                <a:ea typeface="Tahoma" charset="0"/>
                <a:cs typeface="TH SarabunPSK" charset="0"/>
              </a:rPr>
              <a:t>แบบจำลองทางด้าน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th-TH" sz="1200" b="1">
                <a:effectLst/>
                <a:latin typeface="Tahoma" charset="0"/>
                <a:ea typeface="Tahoma" charset="0"/>
                <a:cs typeface="TH SarabunPSK" charset="0"/>
              </a:rPr>
              <a:t>สังคมและสิ่งแวดล้อม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57" name="Text Box 65"/>
          <p:cNvSpPr txBox="1">
            <a:spLocks noChangeArrowheads="1"/>
          </p:cNvSpPr>
          <p:nvPr/>
        </p:nvSpPr>
        <p:spPr bwMode="auto">
          <a:xfrm>
            <a:off x="7138987" y="6052994"/>
            <a:ext cx="1304925" cy="70421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ปริมาณควันพิษต่างๆ</a:t>
            </a:r>
            <a:r>
              <a:rPr lang="en-US" sz="110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th-TH" sz="1200">
                <a:effectLst/>
                <a:latin typeface="Tahoma" charset="0"/>
                <a:ea typeface="Tahoma" charset="0"/>
                <a:cs typeface="TH SarabunPSK" charset="0"/>
              </a:rPr>
              <a:t>การใช้พลังงาน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cxnSp>
        <p:nvCxnSpPr>
          <p:cNvPr id="58" name="Straight Connector 57"/>
          <p:cNvCxnSpPr/>
          <p:nvPr/>
        </p:nvCxnSpPr>
        <p:spPr>
          <a:xfrm flipV="1">
            <a:off x="6472237" y="4154979"/>
            <a:ext cx="0" cy="515620"/>
          </a:xfrm>
          <a:prstGeom prst="line">
            <a:avLst/>
          </a:prstGeom>
          <a:ln w="12700"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9" name="Text Box 37"/>
          <p:cNvSpPr txBox="1">
            <a:spLocks noChangeArrowheads="1"/>
          </p:cNvSpPr>
          <p:nvPr/>
        </p:nvSpPr>
        <p:spPr bwMode="auto">
          <a:xfrm>
            <a:off x="3572192" y="1602914"/>
            <a:ext cx="1951990" cy="66738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  <a:tabLst>
                <a:tab pos="914400" algn="l"/>
              </a:tabLst>
            </a:pPr>
            <a:r>
              <a:rPr lang="th-TH" sz="1200" spc="-20">
                <a:effectLst/>
                <a:latin typeface="Tahoma" charset="0"/>
                <a:ea typeface="Tahoma" charset="0"/>
                <a:cs typeface="TH SarabunPSK" charset="0"/>
              </a:rPr>
              <a:t>ชนิดของผิวทาง</a:t>
            </a:r>
            <a:r>
              <a:rPr lang="en-US" sz="1100" spc="-2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 spc="-20">
                <a:effectLst/>
                <a:latin typeface="Tahoma" charset="0"/>
                <a:ea typeface="Tahoma" charset="0"/>
                <a:cs typeface="TH SarabunPSK" charset="0"/>
              </a:rPr>
              <a:t>ค่าความแข็งแรงของสายทาง</a:t>
            </a:r>
            <a:r>
              <a:rPr lang="en-US" sz="1100" spc="-2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 spc="-20">
                <a:effectLst/>
                <a:latin typeface="Tahoma" charset="0"/>
                <a:ea typeface="Tahoma" charset="0"/>
                <a:cs typeface="TH SarabunPSK" charset="0"/>
              </a:rPr>
              <a:t>อายุสายทาง</a:t>
            </a:r>
            <a:r>
              <a:rPr lang="en-US" sz="1100" spc="-20">
                <a:effectLst/>
                <a:latin typeface="TH SarabunPSK" charset="0"/>
                <a:ea typeface="Tahoma" charset="0"/>
                <a:cs typeface="Tahoma" charset="0"/>
              </a:rPr>
              <a:t>, </a:t>
            </a:r>
            <a:r>
              <a:rPr lang="th-TH" sz="1200" spc="-20">
                <a:effectLst/>
                <a:latin typeface="Tahoma" charset="0"/>
                <a:ea typeface="Tahoma" charset="0"/>
                <a:cs typeface="TH SarabunPSK" charset="0"/>
              </a:rPr>
              <a:t>สภาพความเสียหายต่างๆ </a:t>
            </a:r>
            <a:endParaRPr lang="en-US" sz="1100">
              <a:effectLst/>
              <a:latin typeface="Tahoma" charset="0"/>
              <a:ea typeface="Tahoma" charset="0"/>
              <a:cs typeface="Tahoma" charset="0"/>
            </a:endParaRPr>
          </a:p>
        </p:txBody>
      </p:sp>
      <p:sp>
        <p:nvSpPr>
          <p:cNvPr id="4" name="Rectangle 3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51"/>
          <p:cNvSpPr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x-none" altLang="x-none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br>
              <a:rPr kumimoji="0" lang="x-none" altLang="x-none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endParaRPr kumimoji="0" lang="x-none" altLang="x-none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x-none" altLang="x-none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Rectangle 55"/>
          <p:cNvSpPr>
            <a:spLocks noChangeArrowheads="1"/>
          </p:cNvSpPr>
          <p:nvPr/>
        </p:nvSpPr>
        <p:spPr bwMode="auto">
          <a:xfrm>
            <a:off x="0" y="1371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17411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Diagram 10"/>
          <p:cNvGraphicFramePr/>
          <p:nvPr>
            <p:extLst/>
          </p:nvPr>
        </p:nvGraphicFramePr>
        <p:xfrm>
          <a:off x="285720" y="2132856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2" name="สี่เหลี่ยมผืนผ้า 3"/>
          <p:cNvSpPr/>
          <p:nvPr/>
        </p:nvSpPr>
        <p:spPr>
          <a:xfrm>
            <a:off x="251670" y="957381"/>
            <a:ext cx="8640960" cy="461665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sz="2400" b="1" spc="-20" dirty="0"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ต่างๆ ภายในโปรแกรม </a:t>
            </a:r>
            <a:r>
              <a:rPr lang="en-US" sz="2400" b="1" spc="-2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13" name="Diagram 10"/>
          <p:cNvGraphicFramePr/>
          <p:nvPr>
            <p:extLst>
              <p:ext uri="{D42A27DB-BD31-4B8C-83A1-F6EECF244321}">
                <p14:modId xmlns:p14="http://schemas.microsoft.com/office/powerpoint/2010/main" val="757461063"/>
              </p:ext>
            </p:extLst>
          </p:nvPr>
        </p:nvGraphicFramePr>
        <p:xfrm>
          <a:off x="285720" y="1491054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14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64308627"/>
              </p:ext>
            </p:extLst>
          </p:nvPr>
        </p:nvGraphicFramePr>
        <p:xfrm>
          <a:off x="303023" y="2267771"/>
          <a:ext cx="8229417" cy="418556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7568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083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642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85565">
                <a:tc>
                  <a:txBody>
                    <a:bodyPr/>
                    <a:lstStyle/>
                    <a:p>
                      <a:r>
                        <a:rPr lang="th-TH" sz="20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เพื่อให้สามารถพยากรณ์การเสื่อมสภาพของทางหลวงได้</a:t>
                      </a:r>
                      <a:r>
                        <a:rPr lang="en-US" sz="2000" baseline="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</a:t>
                      </a:r>
                      <a:r>
                        <a:rPr lang="th-TH" sz="2000" baseline="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ทั้งในปัจจุบันและอนาคต</a:t>
                      </a:r>
                      <a:endParaRPr lang="th-TH" sz="20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  <a:p>
                      <a:endParaRPr lang="th-TH" sz="20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  <a:p>
                      <a:r>
                        <a:rPr lang="th-TH" sz="20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แบบจำลองของ HDM-4 พัฒนาโดย World Bank โดยมีการการปรับแก้แบบจำลองให้สอดคล้องกับการเสื่อมสภาพของสายทางของกรมทางหลวง</a:t>
                      </a:r>
                    </a:p>
                    <a:p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20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แบบจำลองผลกระทบจากมาตรฐานการซ่อมซึ่งได้จากการศึกษาถึงสภาพสายทาง</a:t>
                      </a:r>
                      <a:r>
                        <a:rPr lang="th-TH" sz="2000" dirty="0" err="1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แอสฟัลต์</a:t>
                      </a:r>
                      <a:r>
                        <a:rPr lang="th-TH" sz="20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หลังการซ่อมบำรุง </a:t>
                      </a:r>
                    </a:p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th-TH" sz="20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20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วิธีการซ่อมบำรุงต่างกันจะส่งผลให้สภาพสายทางหลังการซ่อมมีความแตกต่างกัน </a:t>
                      </a:r>
                    </a:p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th-TH" sz="20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20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ผลกระทบหลักที่เกิดขึ้นหลังจากการซ่อมด้วยวิธี</a:t>
                      </a:r>
                      <a:r>
                        <a:rPr lang="th-TH" sz="2000" dirty="0" err="1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ต่างๆ</a:t>
                      </a:r>
                      <a:r>
                        <a:rPr lang="th-TH" sz="20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คือการปรับค่าดัชนีความขรุขระสากลของผิวทาง (IRI) </a:t>
                      </a:r>
                      <a:endParaRPr lang="en-US" sz="20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h-TH" sz="20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การคำนวณค่าใช้จ่าย</a:t>
                      </a:r>
                      <a:r>
                        <a:rPr lang="th-TH" sz="2000" dirty="0" err="1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ต่างๆ</a:t>
                      </a:r>
                      <a:r>
                        <a:rPr lang="th-TH" sz="20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ที่กระทบต่อผู้ใช้ทางเพื่อวิเคราะห์ประโยชน์ที่ได้จากการซ่อมบำรุง</a:t>
                      </a:r>
                    </a:p>
                    <a:p>
                      <a:endParaRPr lang="th-TH" sz="20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  <a:p>
                      <a:r>
                        <a:rPr lang="th-TH" sz="20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ซึ่งในการพัฒนาแบบจำลองได้อ้างอิงแบบจำลอง HDM-4</a:t>
                      </a:r>
                    </a:p>
                    <a:p>
                      <a:endParaRPr lang="th-TH" sz="20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  <a:p>
                      <a:r>
                        <a:rPr lang="th-TH" sz="20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การคำนวณค่าใช้จ่ายของผู้ใช้ทางแบ่งออกเป็น 2 ส่วนหลักคือ ค่าใช้จ่ายที่เกี่ยวกับยานพาหนะและมูลค่าเวลาในการเดินทาง</a:t>
                      </a:r>
                      <a:endParaRPr lang="en-US" sz="20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330548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Diagram 10"/>
          <p:cNvGraphicFramePr/>
          <p:nvPr>
            <p:extLst>
              <p:ext uri="{D42A27DB-BD31-4B8C-83A1-F6EECF244321}">
                <p14:modId xmlns:p14="http://schemas.microsoft.com/office/powerpoint/2010/main" val="353058830"/>
              </p:ext>
            </p:extLst>
          </p:nvPr>
        </p:nvGraphicFramePr>
        <p:xfrm>
          <a:off x="285720" y="2877939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10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2439149"/>
              </p:ext>
            </p:extLst>
          </p:nvPr>
        </p:nvGraphicFramePr>
        <p:xfrm>
          <a:off x="1000100" y="2524246"/>
          <a:ext cx="7686700" cy="714380"/>
        </p:xfrm>
        <a:graphic>
          <a:graphicData uri="http://schemas.openxmlformats.org/drawingml/2006/table">
            <a:tbl>
              <a:tblPr/>
              <a:tblGrid>
                <a:gridCol w="7924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395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5466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1438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Bef>
                          <a:spcPts val="1200"/>
                        </a:spcBef>
                        <a:spcAft>
                          <a:spcPts val="1200"/>
                        </a:spcAft>
                        <a:tabLst>
                          <a:tab pos="400050" algn="l"/>
                          <a:tab pos="514350" algn="l"/>
                          <a:tab pos="685800" algn="l"/>
                          <a:tab pos="810260" algn="l"/>
                        </a:tabLst>
                      </a:pPr>
                      <a:r>
                        <a:rPr lang="en-US" sz="2800" b="1" dirty="0" err="1">
                          <a:latin typeface="TH SarabunPSK" panose="020B0500040200020003" pitchFamily="34" charset="-34"/>
                          <a:ea typeface="MS Mincho"/>
                          <a:cs typeface="TH SarabunPSK" panose="020B0500040200020003" pitchFamily="34" charset="-34"/>
                        </a:rPr>
                        <a:t>dIRI</a:t>
                      </a:r>
                      <a:endParaRPr lang="en-US" sz="2800" b="1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Bef>
                          <a:spcPts val="1200"/>
                        </a:spcBef>
                        <a:spcAft>
                          <a:spcPts val="1200"/>
                        </a:spcAft>
                        <a:tabLst>
                          <a:tab pos="400050" algn="l"/>
                          <a:tab pos="514350" algn="l"/>
                          <a:tab pos="685800" algn="l"/>
                          <a:tab pos="810260" algn="l"/>
                        </a:tabLst>
                      </a:pPr>
                      <a:r>
                        <a:rPr lang="th-TH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เป็น 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function </a:t>
                      </a:r>
                      <a:r>
                        <a:rPr lang="th-TH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ของ</a:t>
                      </a:r>
                      <a:endParaRPr lang="en-US" sz="2800" b="1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Bef>
                          <a:spcPts val="1200"/>
                        </a:spcBef>
                        <a:spcAft>
                          <a:spcPts val="1200"/>
                        </a:spcAft>
                        <a:tabLst>
                          <a:tab pos="400050" algn="l"/>
                          <a:tab pos="514350" algn="l"/>
                          <a:tab pos="685800" algn="l"/>
                          <a:tab pos="810260" algn="l"/>
                        </a:tabLst>
                      </a:pPr>
                      <a:r>
                        <a:rPr lang="th-TH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en-US" sz="2800" b="1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Kgp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,</a:t>
                      </a:r>
                      <a:r>
                        <a:rPr lang="en-US" sz="2800" b="1" baseline="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YE4, </a:t>
                      </a:r>
                      <a:r>
                        <a:rPr lang="en-US" sz="2800" b="1" baseline="0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I</a:t>
                      </a:r>
                      <a:r>
                        <a:rPr lang="en-US" sz="2800" b="1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RIa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,</a:t>
                      </a:r>
                      <a:r>
                        <a:rPr lang="en-US" sz="2800" b="1" baseline="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AGE3,</a:t>
                      </a:r>
                      <a:r>
                        <a:rPr lang="en-US" sz="2800" b="1" baseline="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SNC,</a:t>
                      </a:r>
                      <a:r>
                        <a:rPr lang="en-US" sz="2800" b="1" baseline="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en-US" sz="2800" b="1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Kgm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, m</a:t>
                      </a:r>
                      <a:r>
                        <a:rPr lang="th-TH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)</a:t>
                      </a:r>
                      <a:endParaRPr lang="en-US" sz="2800" b="1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1" name="Oval 7"/>
          <p:cNvSpPr/>
          <p:nvPr/>
        </p:nvSpPr>
        <p:spPr>
          <a:xfrm>
            <a:off x="3214678" y="3238626"/>
            <a:ext cx="3571900" cy="1643074"/>
          </a:xfrm>
          <a:prstGeom prst="ellipse">
            <a:avLst/>
          </a:prstGeom>
          <a:noFill/>
          <a:ln w="5715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2" name="Oval 8"/>
          <p:cNvSpPr/>
          <p:nvPr/>
        </p:nvSpPr>
        <p:spPr>
          <a:xfrm>
            <a:off x="2214546" y="3381502"/>
            <a:ext cx="2071702" cy="1428760"/>
          </a:xfrm>
          <a:prstGeom prst="ellipse">
            <a:avLst/>
          </a:prstGeom>
          <a:noFill/>
          <a:ln w="57150" cap="flat" cmpd="sng" algn="ctr">
            <a:solidFill>
              <a:srgbClr val="0070C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3" name="Oval 9"/>
          <p:cNvSpPr/>
          <p:nvPr/>
        </p:nvSpPr>
        <p:spPr>
          <a:xfrm>
            <a:off x="2714612" y="5024576"/>
            <a:ext cx="2786082" cy="1428760"/>
          </a:xfrm>
          <a:prstGeom prst="ellipse">
            <a:avLst/>
          </a:prstGeom>
          <a:noFill/>
          <a:ln w="5715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4" name="Rectangle 10"/>
          <p:cNvSpPr/>
          <p:nvPr/>
        </p:nvSpPr>
        <p:spPr>
          <a:xfrm>
            <a:off x="2428860" y="3738692"/>
            <a:ext cx="60625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 err="1">
                <a:solidFill>
                  <a:prstClr val="black"/>
                </a:solidFill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Kgp</a:t>
            </a:r>
            <a:endParaRPr lang="en-US" sz="280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5" name="Rectangle 11"/>
          <p:cNvSpPr/>
          <p:nvPr/>
        </p:nvSpPr>
        <p:spPr>
          <a:xfrm>
            <a:off x="3428992" y="3810130"/>
            <a:ext cx="5918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solidFill>
                  <a:prstClr val="black"/>
                </a:solidFill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YE4</a:t>
            </a:r>
            <a:endParaRPr lang="en-US" sz="280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6" name="Rectangle 12"/>
          <p:cNvSpPr/>
          <p:nvPr/>
        </p:nvSpPr>
        <p:spPr>
          <a:xfrm>
            <a:off x="4400550" y="3767264"/>
            <a:ext cx="211307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 err="1">
                <a:solidFill>
                  <a:prstClr val="black"/>
                </a:solidFill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IRIa</a:t>
            </a:r>
            <a:r>
              <a:rPr lang="en-US" sz="2800" b="1" dirty="0">
                <a:solidFill>
                  <a:prstClr val="black"/>
                </a:solidFill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   AGE3   SNC</a:t>
            </a:r>
            <a:endParaRPr lang="en-US" sz="280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7" name="Rectangle 13"/>
          <p:cNvSpPr/>
          <p:nvPr/>
        </p:nvSpPr>
        <p:spPr>
          <a:xfrm>
            <a:off x="3428992" y="5453204"/>
            <a:ext cx="139653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 err="1">
                <a:solidFill>
                  <a:prstClr val="black"/>
                </a:solidFill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Kgm</a:t>
            </a:r>
            <a:r>
              <a:rPr lang="en-US" sz="2800" b="1" dirty="0">
                <a:solidFill>
                  <a:prstClr val="black"/>
                </a:solidFill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      m</a:t>
            </a:r>
            <a:endParaRPr lang="en-US" sz="280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8" name="Rectangle 15"/>
          <p:cNvSpPr/>
          <p:nvPr/>
        </p:nvSpPr>
        <p:spPr>
          <a:xfrm>
            <a:off x="142844" y="3238626"/>
            <a:ext cx="2000264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800" b="1" dirty="0">
                <a:solidFill>
                  <a:srgbClr val="1B24DB"/>
                </a:solidFill>
                <a:latin typeface="TH SarabunPSK" panose="020B0500040200020003" pitchFamily="34" charset="-34"/>
                <a:ea typeface="Calibri" pitchFamily="34" charset="0"/>
                <a:cs typeface="TH SarabunPSK" panose="020B0500040200020003" pitchFamily="34" charset="-34"/>
              </a:rPr>
              <a:t>ศึกษาเพิ่มเติมและปรับแก้ค่าให้มีความเหมาะสมกับข้อมูลในปัจจุบัน ก่อนนำไปใช้วิเคราะห์</a:t>
            </a:r>
            <a:endParaRPr lang="en-US" sz="2800" b="1" dirty="0">
              <a:solidFill>
                <a:srgbClr val="1B24DB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9" name="Rectangle 16"/>
          <p:cNvSpPr/>
          <p:nvPr/>
        </p:nvSpPr>
        <p:spPr>
          <a:xfrm>
            <a:off x="6929454" y="3095751"/>
            <a:ext cx="2214546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800" b="1" dirty="0">
                <a:solidFill>
                  <a:srgbClr val="008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ได้จากการรวบรวมข้อมูลบัญชีสายทางและข้อมูลการสำรวจภาคสนาม</a:t>
            </a:r>
            <a:endParaRPr lang="en-US" sz="2800" b="1" dirty="0">
              <a:solidFill>
                <a:srgbClr val="008000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0" name="Rectangle 17"/>
          <p:cNvSpPr/>
          <p:nvPr/>
        </p:nvSpPr>
        <p:spPr>
          <a:xfrm>
            <a:off x="5572132" y="5356353"/>
            <a:ext cx="357186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800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ลือกค่าแนะนำตั้งต้นจาก </a:t>
            </a:r>
            <a:r>
              <a:rPr lang="en-US" sz="2800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HDM-4 </a:t>
            </a:r>
            <a:r>
              <a:rPr lang="th-TH" sz="2800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en-US" sz="2800" b="1" dirty="0" err="1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kgm</a:t>
            </a:r>
            <a:r>
              <a:rPr lang="en-US" sz="2800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=1, m=0.0025)</a:t>
            </a:r>
          </a:p>
        </p:txBody>
      </p:sp>
      <p:sp>
        <p:nvSpPr>
          <p:cNvPr id="24" name="สี่เหลี่ยมผืนผ้า 3"/>
          <p:cNvSpPr/>
          <p:nvPr/>
        </p:nvSpPr>
        <p:spPr>
          <a:xfrm>
            <a:off x="251670" y="957381"/>
            <a:ext cx="8640960" cy="461665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sz="2400" b="1" spc="-20" dirty="0"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ต่างๆ ภายในโปรแกรม </a:t>
            </a:r>
            <a:r>
              <a:rPr lang="en-US" sz="2400" b="1" spc="-2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25" name="Diagram 10"/>
          <p:cNvGraphicFramePr/>
          <p:nvPr>
            <p:extLst>
              <p:ext uri="{D42A27DB-BD31-4B8C-83A1-F6EECF244321}">
                <p14:modId xmlns:p14="http://schemas.microsoft.com/office/powerpoint/2010/main" val="830873499"/>
              </p:ext>
            </p:extLst>
          </p:nvPr>
        </p:nvGraphicFramePr>
        <p:xfrm>
          <a:off x="285720" y="1491054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26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</p:spTree>
    <p:extLst>
      <p:ext uri="{BB962C8B-B14F-4D97-AF65-F5344CB8AC3E}">
        <p14:creationId xmlns:p14="http://schemas.microsoft.com/office/powerpoint/2010/main" val="6105930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สี่เหลี่ยมผืนผ้า 21"/>
          <p:cNvSpPr/>
          <p:nvPr/>
        </p:nvSpPr>
        <p:spPr>
          <a:xfrm>
            <a:off x="179512" y="1052736"/>
            <a:ext cx="5328592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การทดสอบความน่าเชื่อถือของแบบจำลอง</a:t>
            </a:r>
          </a:p>
        </p:txBody>
      </p:sp>
      <p:sp>
        <p:nvSpPr>
          <p:cNvPr id="11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  <p:sp>
        <p:nvSpPr>
          <p:cNvPr id="12" name="กล่องข้อความ 4"/>
          <p:cNvSpPr txBox="1"/>
          <p:nvPr/>
        </p:nvSpPr>
        <p:spPr>
          <a:xfrm>
            <a:off x="292502" y="1666543"/>
            <a:ext cx="2009264" cy="255454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th-TH" sz="2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ข้อมูลสายทาง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มายเลขทางหลวง</a:t>
            </a:r>
            <a:endParaRPr lang="en-US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อนควบคุม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ม.เริ่มต้น-สิ้นสุด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IRI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ย้อนหลัง 5 ปี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AAD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%HV</a:t>
            </a:r>
            <a:endParaRPr lang="th-TH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ระวัติการซ่อมบำรุง</a:t>
            </a:r>
            <a:endParaRPr lang="en-US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3" name="กล่องข้อความ 24"/>
          <p:cNvSpPr txBox="1"/>
          <p:nvPr/>
        </p:nvSpPr>
        <p:spPr>
          <a:xfrm>
            <a:off x="288279" y="4486207"/>
            <a:ext cx="1656184" cy="224676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th-TH" sz="2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่าคงที่ต่างๆ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ane Factor</a:t>
            </a:r>
            <a:endParaRPr lang="th-TH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Truck Factor</a:t>
            </a:r>
            <a:endParaRPr lang="th-TH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่า </a:t>
            </a:r>
            <a:r>
              <a:rPr lang="en-US" sz="20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Kgm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endParaRPr lang="th-TH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่า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a0, a1, a2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่า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m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่า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SNC</a:t>
            </a:r>
          </a:p>
        </p:txBody>
      </p:sp>
      <p:pic>
        <p:nvPicPr>
          <p:cNvPr id="14" name="รูปภาพ 2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05785" y="4493468"/>
            <a:ext cx="5840392" cy="2232248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187" b="22677"/>
          <a:stretch/>
        </p:blipFill>
        <p:spPr>
          <a:xfrm>
            <a:off x="3347864" y="1666543"/>
            <a:ext cx="4926611" cy="25563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357325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สี่เหลี่ยมผืนผ้า 3"/>
          <p:cNvSpPr/>
          <p:nvPr/>
        </p:nvSpPr>
        <p:spPr>
          <a:xfrm>
            <a:off x="251670" y="957381"/>
            <a:ext cx="8640960" cy="461665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sz="2400" b="1" spc="-20" dirty="0">
                <a:ea typeface="Cordia New" panose="020B0304020202020204" pitchFamily="34" charset="-34"/>
                <a:cs typeface="TH SarabunPSK" panose="020B0500040200020003" pitchFamily="34" charset="-34"/>
              </a:rPr>
              <a:t>จำลองต่างๆ ภายในโปรแกรม </a:t>
            </a:r>
            <a:r>
              <a:rPr lang="en-US" sz="2400" b="1" spc="-2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6" name="Diagram 10"/>
          <p:cNvGraphicFramePr/>
          <p:nvPr>
            <p:extLst>
              <p:ext uri="{D42A27DB-BD31-4B8C-83A1-F6EECF244321}">
                <p14:modId xmlns:p14="http://schemas.microsoft.com/office/powerpoint/2010/main" val="2118371111"/>
              </p:ext>
            </p:extLst>
          </p:nvPr>
        </p:nvGraphicFramePr>
        <p:xfrm>
          <a:off x="285720" y="1491054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4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  <p:graphicFrame>
        <p:nvGraphicFramePr>
          <p:cNvPr id="2" name="Diagram 1"/>
          <p:cNvGraphicFramePr/>
          <p:nvPr>
            <p:extLst>
              <p:ext uri="{D42A27DB-BD31-4B8C-83A1-F6EECF244321}">
                <p14:modId xmlns:p14="http://schemas.microsoft.com/office/powerpoint/2010/main" val="2088426722"/>
              </p:ext>
            </p:extLst>
          </p:nvPr>
        </p:nvGraphicFramePr>
        <p:xfrm>
          <a:off x="1187624" y="2911708"/>
          <a:ext cx="6096000" cy="30690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147290330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สี่เหลี่ยมผืนผ้า 3"/>
          <p:cNvSpPr/>
          <p:nvPr/>
        </p:nvSpPr>
        <p:spPr>
          <a:xfrm>
            <a:off x="251670" y="957381"/>
            <a:ext cx="8640960" cy="461665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sz="2400" b="1" spc="-20" dirty="0">
                <a:ea typeface="Cordia New" panose="020B0304020202020204" pitchFamily="34" charset="-34"/>
                <a:cs typeface="TH SarabunPSK" panose="020B0500040200020003" pitchFamily="34" charset="-34"/>
              </a:rPr>
              <a:t>จำลองต่างๆ ภายในโปรแกรม </a:t>
            </a:r>
            <a:r>
              <a:rPr lang="en-US" sz="2400" b="1" spc="-2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6" name="Diagram 10"/>
          <p:cNvGraphicFramePr/>
          <p:nvPr>
            <p:extLst/>
          </p:nvPr>
        </p:nvGraphicFramePr>
        <p:xfrm>
          <a:off x="285720" y="1491054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2" name="สี่เหลี่ยมผืนผ้า 21"/>
          <p:cNvSpPr/>
          <p:nvPr/>
        </p:nvSpPr>
        <p:spPr>
          <a:xfrm>
            <a:off x="323528" y="2445923"/>
            <a:ext cx="3960440" cy="327294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graphicFrame>
        <p:nvGraphicFramePr>
          <p:cNvPr id="13" name="ตาราง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088323"/>
              </p:ext>
            </p:extLst>
          </p:nvPr>
        </p:nvGraphicFramePr>
        <p:xfrm>
          <a:off x="422536" y="2820752"/>
          <a:ext cx="3667760" cy="3048397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36677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048397">
                <a:tc>
                  <a:txBody>
                    <a:bodyPr/>
                    <a:lstStyle/>
                    <a:p>
                      <a:r>
                        <a:rPr lang="en-US" sz="2000" b="1" kern="12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RI</a:t>
                      </a:r>
                      <a:r>
                        <a:rPr lang="en-US" sz="2000" b="1" kern="1200" baseline="-250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a</a:t>
                      </a:r>
                      <a:r>
                        <a:rPr lang="en-US" sz="2000" b="1" kern="1200" baseline="-250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	</a:t>
                      </a:r>
                      <a:r>
                        <a:rPr lang="th-TH" sz="20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= </a:t>
                      </a:r>
                      <a:r>
                        <a:rPr lang="en-US" sz="1600" b="1" kern="12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RI</a:t>
                      </a:r>
                      <a:r>
                        <a:rPr lang="en-US" sz="1600" b="1" kern="1200" baseline="-250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b</a:t>
                      </a:r>
                      <a:r>
                        <a:rPr lang="th-TH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– </a:t>
                      </a:r>
                      <a:r>
                        <a:rPr lang="en-US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MAX{0, MIN</a:t>
                      </a:r>
                      <a:r>
                        <a:rPr lang="th-TH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[</a:t>
                      </a:r>
                      <a:r>
                        <a:rPr lang="en-US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A</a:t>
                      </a:r>
                      <a:r>
                        <a:rPr lang="en-US" sz="1600" b="1" kern="1200" baseline="-250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0</a:t>
                      </a:r>
                      <a:r>
                        <a:rPr lang="th-TH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*(</a:t>
                      </a:r>
                      <a:r>
                        <a:rPr lang="en-US" sz="1600" b="1" kern="12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RI</a:t>
                      </a:r>
                      <a:r>
                        <a:rPr lang="en-US" sz="1600" b="1" kern="1200" baseline="-250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b</a:t>
                      </a:r>
                      <a:r>
                        <a:rPr lang="th-TH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– </a:t>
                      </a:r>
                      <a:r>
                        <a:rPr lang="en-US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</a:t>
                      </a:r>
                      <a:r>
                        <a:rPr lang="th-TH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.</a:t>
                      </a:r>
                      <a:r>
                        <a:rPr lang="en-US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85</a:t>
                      </a:r>
                      <a:r>
                        <a:rPr lang="th-TH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)</a:t>
                      </a:r>
                      <a:r>
                        <a:rPr lang="en-US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, 0</a:t>
                      </a:r>
                      <a:r>
                        <a:rPr lang="th-TH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.</a:t>
                      </a:r>
                      <a:r>
                        <a:rPr lang="en-US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06 </a:t>
                      </a:r>
                      <a:r>
                        <a:rPr lang="th-TH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* </a:t>
                      </a:r>
                      <a:r>
                        <a:rPr lang="en-US" sz="1600" b="1" kern="12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Hsl</a:t>
                      </a:r>
                      <a:r>
                        <a:rPr lang="en-US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</a:t>
                      </a:r>
                      <a:r>
                        <a:rPr lang="th-TH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]</a:t>
                      </a:r>
                      <a:r>
                        <a:rPr lang="en-US" sz="16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}</a:t>
                      </a:r>
                    </a:p>
                    <a:p>
                      <a:pPr lvl="1"/>
                      <a:r>
                        <a:rPr lang="en-US" sz="1600" kern="12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RI</a:t>
                      </a:r>
                      <a:r>
                        <a:rPr lang="en-US" sz="1600" kern="1200" baseline="-250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a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	= 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IRI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หลังการฉาบผิว (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m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/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km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)</a:t>
                      </a:r>
                      <a:endParaRPr lang="en-US" sz="1600" kern="1200" dirty="0">
                        <a:solidFill>
                          <a:schemeClr val="tx1"/>
                        </a:solidFill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  <a:p>
                      <a:pPr lvl="1"/>
                      <a:r>
                        <a:rPr lang="en-US" sz="1600" kern="12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RI</a:t>
                      </a:r>
                      <a:r>
                        <a:rPr lang="en-US" sz="1600" kern="1200" baseline="-250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b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	= 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IRI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ก่อนการฉาบผิว (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m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/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km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)</a:t>
                      </a:r>
                      <a:endParaRPr lang="en-US" sz="1600" kern="1200" dirty="0">
                        <a:solidFill>
                          <a:schemeClr val="tx1"/>
                        </a:solidFill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  <a:p>
                      <a:pPr lvl="1"/>
                      <a:r>
                        <a:rPr lang="en-US" sz="1600" kern="12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Hsl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	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= ความหนาของการฉาบผิว 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l 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(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mm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)</a:t>
                      </a:r>
                      <a:endParaRPr lang="en-US" sz="1600" kern="1200" dirty="0">
                        <a:solidFill>
                          <a:schemeClr val="tx1"/>
                        </a:solidFill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  <a:p>
                      <a:pPr lvl="1"/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A</a:t>
                      </a:r>
                      <a:r>
                        <a:rPr lang="en-US" sz="1600" kern="1200" baseline="-250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0</a:t>
                      </a:r>
                      <a:r>
                        <a:rPr lang="th-TH" sz="1600" kern="1200" baseline="-250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	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= ค่าสัมประสิทธิ์ปรับแก้ </a:t>
                      </a:r>
                      <a:endParaRPr lang="en-US" sz="1600" kern="1200" dirty="0">
                        <a:solidFill>
                          <a:schemeClr val="tx1"/>
                        </a:solidFill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8" name="Chart 17"/>
          <p:cNvGraphicFramePr>
            <a:graphicFrameLocks/>
          </p:cNvGraphicFramePr>
          <p:nvPr>
            <p:extLst/>
          </p:nvPr>
        </p:nvGraphicFramePr>
        <p:xfrm>
          <a:off x="3995936" y="4149080"/>
          <a:ext cx="4990812" cy="26073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pic>
        <p:nvPicPr>
          <p:cNvPr id="22" name="Picture 2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555" y="4512790"/>
            <a:ext cx="2519550" cy="187997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24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</p:spTree>
    <p:extLst>
      <p:ext uri="{BB962C8B-B14F-4D97-AF65-F5344CB8AC3E}">
        <p14:creationId xmlns:p14="http://schemas.microsoft.com/office/powerpoint/2010/main" val="67973004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สี่เหลี่ยมผืนผ้า 3"/>
          <p:cNvSpPr/>
          <p:nvPr/>
        </p:nvSpPr>
        <p:spPr>
          <a:xfrm>
            <a:off x="251670" y="957381"/>
            <a:ext cx="8640960" cy="461665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sz="2400" b="1" spc="-20" dirty="0">
                <a:ea typeface="Cordia New" panose="020B0304020202020204" pitchFamily="34" charset="-34"/>
                <a:cs typeface="TH SarabunPSK" panose="020B0500040200020003" pitchFamily="34" charset="-34"/>
              </a:rPr>
              <a:t>จำลองต่างๆ ภายในโปรแกรม </a:t>
            </a:r>
            <a:r>
              <a:rPr lang="en-US" sz="2400" b="1" spc="-2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6" name="Diagram 10"/>
          <p:cNvGraphicFramePr/>
          <p:nvPr>
            <p:extLst/>
          </p:nvPr>
        </p:nvGraphicFramePr>
        <p:xfrm>
          <a:off x="285720" y="1491054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1" name="สี่เหลี่ยมผืนผ้า 21"/>
          <p:cNvSpPr/>
          <p:nvPr/>
        </p:nvSpPr>
        <p:spPr>
          <a:xfrm>
            <a:off x="323528" y="2491353"/>
            <a:ext cx="5473864" cy="304554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graphicFrame>
        <p:nvGraphicFramePr>
          <p:cNvPr id="17" name="ตาราง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72976444"/>
              </p:ext>
            </p:extLst>
          </p:nvPr>
        </p:nvGraphicFramePr>
        <p:xfrm>
          <a:off x="416891" y="2522425"/>
          <a:ext cx="4860290" cy="3014472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48602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30936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         </a:t>
                      </a:r>
                      <a:r>
                        <a:rPr lang="en-US" sz="16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Δ</a:t>
                      </a:r>
                      <a:r>
                        <a:rPr lang="it-IT" sz="16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RI</a:t>
                      </a:r>
                      <a:r>
                        <a:rPr lang="it-IT" sz="16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a</a:t>
                      </a:r>
                      <a:r>
                        <a:rPr lang="it-IT" sz="16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 = max{ 0 , a</a:t>
                      </a:r>
                      <a:r>
                        <a:rPr lang="it-IT" sz="16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0</a:t>
                      </a:r>
                      <a:r>
                        <a:rPr lang="it-IT" sz="16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[min(a</a:t>
                      </a:r>
                      <a:r>
                        <a:rPr lang="it-IT" sz="16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1</a:t>
                      </a:r>
                      <a:r>
                        <a:rPr lang="it-IT" sz="16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,RI</a:t>
                      </a:r>
                      <a:r>
                        <a:rPr lang="it-IT" sz="16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bw</a:t>
                      </a:r>
                      <a:r>
                        <a:rPr lang="it-IT" sz="16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)–a</a:t>
                      </a:r>
                      <a:r>
                        <a:rPr lang="it-IT" sz="16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</a:t>
                      </a:r>
                      <a:r>
                        <a:rPr lang="it-IT" sz="16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]+a</a:t>
                      </a:r>
                      <a:r>
                        <a:rPr lang="it-IT" sz="16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3</a:t>
                      </a:r>
                      <a:r>
                        <a:rPr lang="it-IT" sz="16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max[0,(RI</a:t>
                      </a:r>
                      <a:r>
                        <a:rPr lang="it-IT" sz="16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bw</a:t>
                      </a:r>
                      <a:r>
                        <a:rPr lang="it-IT" sz="16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 –a</a:t>
                      </a:r>
                      <a:r>
                        <a:rPr lang="it-IT" sz="16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1</a:t>
                      </a:r>
                      <a:r>
                        <a:rPr lang="it-IT" sz="16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)] }</a:t>
                      </a:r>
                      <a:endParaRPr lang="en-US" sz="16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  <a:p>
                      <a:pPr marL="571500" indent="342900"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RI</a:t>
                      </a:r>
                      <a:r>
                        <a:rPr lang="en-US" sz="1600" b="1" baseline="-250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w</a:t>
                      </a:r>
                      <a:r>
                        <a:rPr lang="en-US" sz="1600" b="1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  = </a:t>
                      </a:r>
                      <a:r>
                        <a:rPr lang="en-US" sz="1600" b="1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RI</a:t>
                      </a:r>
                      <a:r>
                        <a:rPr lang="en-US" sz="1600" b="1" baseline="-250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bw</a:t>
                      </a:r>
                      <a:r>
                        <a:rPr lang="en-US" sz="1600" b="1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– </a:t>
                      </a:r>
                      <a:r>
                        <a:rPr lang="en-US" sz="1600" b="1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ΔRI</a:t>
                      </a:r>
                      <a:r>
                        <a:rPr lang="en-US" sz="1600" b="1" baseline="-250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</a:t>
                      </a:r>
                      <a:endParaRPr lang="en-US" sz="1600" dirty="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61872">
                <a:tc>
                  <a:txBody>
                    <a:bodyPr/>
                    <a:lstStyle/>
                    <a:p>
                      <a:pPr marL="571500" indent="3429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</a:t>
                      </a:r>
                      <a:r>
                        <a:rPr lang="en-US" sz="16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0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 = 0.9 (default) </a:t>
                      </a:r>
                    </a:p>
                    <a:p>
                      <a:pPr marL="571500" indent="3429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</a:t>
                      </a:r>
                      <a:r>
                        <a:rPr lang="en-US" sz="16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1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= max{4.0 , 2.1exp[0.019HSNEW</a:t>
                      </a:r>
                      <a:r>
                        <a:rPr lang="en-US" sz="16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w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]}</a:t>
                      </a:r>
                    </a:p>
                    <a:p>
                      <a:pPr marL="571500" indent="3429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</a:t>
                      </a:r>
                      <a:r>
                        <a:rPr lang="en-US" sz="16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2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= 1 + 0.018max[ 0 , (100-HSNEW</a:t>
                      </a:r>
                      <a:r>
                        <a:rPr lang="en-US" sz="16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w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)]</a:t>
                      </a:r>
                    </a:p>
                    <a:p>
                      <a:pPr marL="571500" indent="3429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</a:t>
                      </a:r>
                      <a:r>
                        <a:rPr lang="en-US" sz="16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3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= min{ a</a:t>
                      </a:r>
                      <a:r>
                        <a:rPr lang="en-US" sz="16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0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, max[ 0 , (0.01HSNEW</a:t>
                      </a:r>
                      <a:r>
                        <a:rPr lang="en-US" sz="16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w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- 0.15)]}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21664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ΔRI</a:t>
                      </a:r>
                      <a:r>
                        <a:rPr lang="en-US" sz="1400" baseline="-250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= </a:t>
                      </a: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การลดค่าของค่า 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IRI </a:t>
                      </a: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หลังการการเสริมผิวทาง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Ribw</a:t>
                      </a:r>
                      <a:r>
                        <a:rPr lang="th-TH" sz="14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= ค่า </a:t>
                      </a:r>
                      <a:r>
                        <a:rPr lang="en-US" sz="14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IRI </a:t>
                      </a:r>
                      <a:r>
                        <a:rPr lang="th-TH" sz="14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ก่อนการเสริมผิวทาง (</a:t>
                      </a:r>
                      <a:r>
                        <a:rPr lang="en-US" sz="14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m/km )</a:t>
                      </a: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Riaw</a:t>
                      </a:r>
                      <a:r>
                        <a:rPr lang="th-TH" sz="14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= ค่า </a:t>
                      </a:r>
                      <a:r>
                        <a:rPr lang="en-US" sz="14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IRI </a:t>
                      </a:r>
                      <a:r>
                        <a:rPr lang="th-TH" sz="14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หลังการเสริมผิวทาง (</a:t>
                      </a:r>
                      <a:r>
                        <a:rPr lang="en-US" sz="14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m/km )</a:t>
                      </a: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HSNEWaw</a:t>
                      </a:r>
                      <a:r>
                        <a:rPr lang="en-US" sz="14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	</a:t>
                      </a:r>
                      <a:r>
                        <a:rPr lang="th-TH" sz="14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= ความหนาของการเสริมผิวทาง (</a:t>
                      </a:r>
                      <a:r>
                        <a:rPr lang="en-US" sz="14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mm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18" name="รูปภาพ 2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57832" y="2381740"/>
            <a:ext cx="1905000" cy="126873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21" name="รูปภาพ 27"/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4726" y="4193704"/>
            <a:ext cx="5159536" cy="2664296"/>
          </a:xfrm>
          <a:prstGeom prst="rect">
            <a:avLst/>
          </a:prstGeom>
          <a:noFill/>
        </p:spPr>
      </p:pic>
      <p:pic>
        <p:nvPicPr>
          <p:cNvPr id="22" name="รูปภาพ 28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095241">
            <a:off x="1720449" y="5441787"/>
            <a:ext cx="2109146" cy="129934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4" name="Rectangle 23"/>
          <p:cNvSpPr/>
          <p:nvPr/>
        </p:nvSpPr>
        <p:spPr>
          <a:xfrm>
            <a:off x="5940152" y="3697868"/>
            <a:ext cx="293862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ซ่อมด้วยวิธีเสริมผิวทาง </a:t>
            </a:r>
            <a:endParaRPr lang="en-US" dirty="0"/>
          </a:p>
        </p:txBody>
      </p:sp>
      <p:sp>
        <p:nvSpPr>
          <p:cNvPr id="25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</p:spTree>
    <p:extLst>
      <p:ext uri="{BB962C8B-B14F-4D97-AF65-F5344CB8AC3E}">
        <p14:creationId xmlns:p14="http://schemas.microsoft.com/office/powerpoint/2010/main" val="46462155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สี่เหลี่ยมผืนผ้า 3"/>
          <p:cNvSpPr/>
          <p:nvPr/>
        </p:nvSpPr>
        <p:spPr>
          <a:xfrm>
            <a:off x="251670" y="957381"/>
            <a:ext cx="8640960" cy="461665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sz="2400" b="1" spc="-20" dirty="0">
                <a:ea typeface="Cordia New" panose="020B0304020202020204" pitchFamily="34" charset="-34"/>
                <a:cs typeface="TH SarabunPSK" panose="020B0500040200020003" pitchFamily="34" charset="-34"/>
              </a:rPr>
              <a:t>จำลองต่างๆ ภายในโปรแกรม </a:t>
            </a:r>
            <a:r>
              <a:rPr lang="en-US" sz="2400" b="1" spc="-2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6" name="Diagram 10"/>
          <p:cNvGraphicFramePr/>
          <p:nvPr>
            <p:extLst/>
          </p:nvPr>
        </p:nvGraphicFramePr>
        <p:xfrm>
          <a:off x="285720" y="1491054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Rectangle 1"/>
          <p:cNvSpPr/>
          <p:nvPr/>
        </p:nvSpPr>
        <p:spPr>
          <a:xfrm>
            <a:off x="539552" y="2636912"/>
            <a:ext cx="8353078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dirty="0">
                <a:latin typeface="TH SarabunPSK" charset="0"/>
                <a:ea typeface="TH SarabunPSK" charset="0"/>
                <a:cs typeface="TH SarabunPSK" charset="0"/>
              </a:rPr>
              <a:t>การซ่อมบำรุงด้วยวิธีบูรณะผิวทาง </a:t>
            </a:r>
            <a:r>
              <a:rPr lang="en-US" dirty="0">
                <a:latin typeface="TH SarabunPSK" charset="0"/>
                <a:ea typeface="TH SarabunPSK" charset="0"/>
                <a:cs typeface="TH SarabunPSK" charset="0"/>
              </a:rPr>
              <a:t>(pavement recycling) </a:t>
            </a:r>
          </a:p>
          <a:p>
            <a:r>
              <a:rPr lang="th-TH" dirty="0">
                <a:latin typeface="TH SarabunPSK" charset="0"/>
                <a:ea typeface="TH SarabunPSK" charset="0"/>
                <a:cs typeface="TH SarabunPSK" charset="0"/>
              </a:rPr>
              <a:t>ด้วยเป็นการรื้อซ่อมตั้งแต่ชั้นโครงสร้างทาง จากนั้นจึงลาดผิวทางใหม่ด้วย</a:t>
            </a:r>
            <a:r>
              <a:rPr lang="th-TH" dirty="0" err="1">
                <a:latin typeface="TH SarabunPSK" charset="0"/>
                <a:ea typeface="TH SarabunPSK" charset="0"/>
                <a:cs typeface="TH SarabunPSK" charset="0"/>
              </a:rPr>
              <a:t>แอสฟัลต์</a:t>
            </a:r>
            <a:r>
              <a:rPr lang="th-TH" dirty="0">
                <a:latin typeface="TH SarabunPSK" charset="0"/>
                <a:ea typeface="TH SarabunPSK" charset="0"/>
                <a:cs typeface="TH SarabunPSK" charset="0"/>
              </a:rPr>
              <a:t> ดังนั้นค่า </a:t>
            </a:r>
            <a:r>
              <a:rPr lang="en-US" dirty="0">
                <a:latin typeface="TH SarabunPSK" charset="0"/>
                <a:ea typeface="TH SarabunPSK" charset="0"/>
                <a:cs typeface="TH SarabunPSK" charset="0"/>
              </a:rPr>
              <a:t>IRI </a:t>
            </a:r>
            <a:r>
              <a:rPr lang="th-TH" dirty="0">
                <a:latin typeface="TH SarabunPSK" charset="0"/>
                <a:ea typeface="TH SarabunPSK" charset="0"/>
                <a:cs typeface="TH SarabunPSK" charset="0"/>
              </a:rPr>
              <a:t>หลังจากการซ่อมด้วยวิธีนี้จะมีค่าเทียบเท่ากับถนนใหม่ ซึ่งจากการศึกษาข้อมูลค่า</a:t>
            </a:r>
            <a:r>
              <a:rPr lang="en-US" dirty="0">
                <a:latin typeface="TH SarabunPSK" charset="0"/>
                <a:ea typeface="TH SarabunPSK" charset="0"/>
                <a:cs typeface="TH SarabunPSK" charset="0"/>
              </a:rPr>
              <a:t> IRI </a:t>
            </a:r>
            <a:r>
              <a:rPr lang="th-TH" dirty="0">
                <a:latin typeface="TH SarabunPSK" charset="0"/>
                <a:ea typeface="TH SarabunPSK" charset="0"/>
                <a:cs typeface="TH SarabunPSK" charset="0"/>
              </a:rPr>
              <a:t>ของกรมทางหลวง พบว่าสายทางที่มีอายุการใช้งานมาแล้วประมาณ </a:t>
            </a:r>
            <a:r>
              <a:rPr lang="en-US" dirty="0">
                <a:latin typeface="TH SarabunPSK" charset="0"/>
                <a:ea typeface="TH SarabunPSK" charset="0"/>
                <a:cs typeface="TH SarabunPSK" charset="0"/>
              </a:rPr>
              <a:t>1 </a:t>
            </a:r>
            <a:r>
              <a:rPr lang="th-TH" dirty="0">
                <a:latin typeface="TH SarabunPSK" charset="0"/>
                <a:ea typeface="TH SarabunPSK" charset="0"/>
                <a:cs typeface="TH SarabunPSK" charset="0"/>
              </a:rPr>
              <a:t>ปี จะมีค่า </a:t>
            </a:r>
            <a:r>
              <a:rPr lang="en-US" dirty="0">
                <a:latin typeface="TH SarabunPSK" charset="0"/>
                <a:ea typeface="TH SarabunPSK" charset="0"/>
                <a:cs typeface="TH SarabunPSK" charset="0"/>
              </a:rPr>
              <a:t>IRI </a:t>
            </a:r>
            <a:r>
              <a:rPr lang="th-TH" dirty="0">
                <a:latin typeface="TH SarabunPSK" charset="0"/>
                <a:ea typeface="TH SarabunPSK" charset="0"/>
                <a:cs typeface="TH SarabunPSK" charset="0"/>
              </a:rPr>
              <a:t>อยู่ที่ประมาณ </a:t>
            </a:r>
            <a:r>
              <a:rPr lang="en-US" dirty="0">
                <a:latin typeface="TH SarabunPSK" charset="0"/>
                <a:ea typeface="TH SarabunPSK" charset="0"/>
                <a:cs typeface="TH SarabunPSK" charset="0"/>
              </a:rPr>
              <a:t>1</a:t>
            </a:r>
            <a:r>
              <a:rPr lang="th-TH" dirty="0">
                <a:latin typeface="TH SarabunPSK" charset="0"/>
                <a:ea typeface="TH SarabunPSK" charset="0"/>
                <a:cs typeface="TH SarabunPSK" charset="0"/>
              </a:rPr>
              <a:t>.</a:t>
            </a:r>
            <a:r>
              <a:rPr lang="en-US" dirty="0">
                <a:latin typeface="TH SarabunPSK" charset="0"/>
                <a:ea typeface="TH SarabunPSK" charset="0"/>
                <a:cs typeface="TH SarabunPSK" charset="0"/>
              </a:rPr>
              <a:t>50 </a:t>
            </a:r>
            <a:r>
              <a:rPr lang="th-TH" dirty="0">
                <a:latin typeface="TH SarabunPSK" charset="0"/>
                <a:ea typeface="TH SarabunPSK" charset="0"/>
                <a:cs typeface="TH SarabunPSK" charset="0"/>
              </a:rPr>
              <a:t>- </a:t>
            </a:r>
            <a:r>
              <a:rPr lang="en-US" dirty="0">
                <a:latin typeface="TH SarabunPSK" charset="0"/>
                <a:ea typeface="TH SarabunPSK" charset="0"/>
                <a:cs typeface="TH SarabunPSK" charset="0"/>
              </a:rPr>
              <a:t>2</a:t>
            </a:r>
            <a:r>
              <a:rPr lang="th-TH" dirty="0">
                <a:latin typeface="TH SarabunPSK" charset="0"/>
                <a:ea typeface="TH SarabunPSK" charset="0"/>
                <a:cs typeface="TH SarabunPSK" charset="0"/>
              </a:rPr>
              <a:t>.</a:t>
            </a:r>
            <a:r>
              <a:rPr lang="en-US" dirty="0">
                <a:latin typeface="TH SarabunPSK" charset="0"/>
                <a:ea typeface="TH SarabunPSK" charset="0"/>
                <a:cs typeface="TH SarabunPSK" charset="0"/>
              </a:rPr>
              <a:t>10 </a:t>
            </a:r>
            <a:r>
              <a:rPr lang="th-TH" dirty="0">
                <a:latin typeface="TH SarabunPSK" charset="0"/>
                <a:ea typeface="TH SarabunPSK" charset="0"/>
                <a:cs typeface="TH SarabunPSK" charset="0"/>
              </a:rPr>
              <a:t>ดังนั้น</a:t>
            </a:r>
            <a:endParaRPr lang="en-US" dirty="0"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629716" y="5445224"/>
            <a:ext cx="4086375" cy="52322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dirty="0">
                <a:latin typeface="TH SarabunPSK" charset="0"/>
                <a:ea typeface="TH SarabunPSK" charset="0"/>
                <a:cs typeface="TH SarabunPSK" charset="0"/>
              </a:rPr>
              <a:t>Pavement Recycling : IRI = 2.0 </a:t>
            </a:r>
            <a:r>
              <a:rPr lang="th-TH" dirty="0" err="1">
                <a:latin typeface="TH SarabunPSK" charset="0"/>
                <a:ea typeface="TH SarabunPSK" charset="0"/>
                <a:cs typeface="TH SarabunPSK" charset="0"/>
              </a:rPr>
              <a:t>ม</a:t>
            </a:r>
            <a:r>
              <a:rPr lang="en-US" dirty="0">
                <a:latin typeface="TH SarabunPSK" charset="0"/>
                <a:ea typeface="TH SarabunPSK" charset="0"/>
                <a:cs typeface="TH SarabunPSK" charset="0"/>
              </a:rPr>
              <a:t>/</a:t>
            </a:r>
            <a:r>
              <a:rPr lang="th-TH" dirty="0">
                <a:latin typeface="TH SarabunPSK" charset="0"/>
                <a:ea typeface="TH SarabunPSK" charset="0"/>
                <a:cs typeface="TH SarabunPSK" charset="0"/>
              </a:rPr>
              <a:t>กม.</a:t>
            </a:r>
            <a:endParaRPr lang="en-US" dirty="0"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4088" y="4476028"/>
            <a:ext cx="3434565" cy="193839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19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</p:spTree>
    <p:extLst>
      <p:ext uri="{BB962C8B-B14F-4D97-AF65-F5344CB8AC3E}">
        <p14:creationId xmlns:p14="http://schemas.microsoft.com/office/powerpoint/2010/main" val="34087172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สี่เหลี่ยมผืนผ้า 3"/>
          <p:cNvSpPr/>
          <p:nvPr/>
        </p:nvSpPr>
        <p:spPr>
          <a:xfrm>
            <a:off x="251670" y="957381"/>
            <a:ext cx="8640960" cy="461665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sz="2400" b="1" spc="-20" dirty="0"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ต่างๆ ภายในโปรแกรม </a:t>
            </a:r>
            <a:r>
              <a:rPr lang="en-US" sz="2400" b="1" spc="-2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6" name="Diagram 10"/>
          <p:cNvGraphicFramePr/>
          <p:nvPr>
            <p:extLst>
              <p:ext uri="{D42A27DB-BD31-4B8C-83A1-F6EECF244321}">
                <p14:modId xmlns:p14="http://schemas.microsoft.com/office/powerpoint/2010/main" val="549894545"/>
              </p:ext>
            </p:extLst>
          </p:nvPr>
        </p:nvGraphicFramePr>
        <p:xfrm>
          <a:off x="285720" y="1491054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4442791" y="-1013791"/>
            <a:ext cx="18473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148478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14" name="Group 13"/>
          <p:cNvGrpSpPr/>
          <p:nvPr/>
        </p:nvGrpSpPr>
        <p:grpSpPr>
          <a:xfrm>
            <a:off x="799977" y="2492896"/>
            <a:ext cx="7588447" cy="4320480"/>
            <a:chOff x="641350" y="2016126"/>
            <a:chExt cx="8164511" cy="4664075"/>
          </a:xfrm>
        </p:grpSpPr>
        <p:sp>
          <p:nvSpPr>
            <p:cNvPr id="18" name="Rectangle 7"/>
            <p:cNvSpPr>
              <a:spLocks noChangeArrowheads="1"/>
            </p:cNvSpPr>
            <p:nvPr/>
          </p:nvSpPr>
          <p:spPr bwMode="auto">
            <a:xfrm>
              <a:off x="641350" y="5197476"/>
              <a:ext cx="1406525" cy="48577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9" name="Rectangle 8"/>
            <p:cNvSpPr>
              <a:spLocks noChangeArrowheads="1"/>
            </p:cNvSpPr>
            <p:nvPr/>
          </p:nvSpPr>
          <p:spPr bwMode="auto">
            <a:xfrm>
              <a:off x="641350" y="5197476"/>
              <a:ext cx="1406525" cy="48577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0" name="Rectangle 9"/>
            <p:cNvSpPr>
              <a:spLocks noChangeArrowheads="1"/>
            </p:cNvSpPr>
            <p:nvPr/>
          </p:nvSpPr>
          <p:spPr bwMode="auto">
            <a:xfrm>
              <a:off x="817754" y="5211767"/>
              <a:ext cx="108042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น้ำมันเชื่อเพลิง</a:t>
              </a:r>
              <a:r>
                <a:rPr kumimoji="0" lang="en-US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,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1" name="Rectangle 11"/>
            <p:cNvSpPr>
              <a:spLocks noChangeArrowheads="1"/>
            </p:cNvSpPr>
            <p:nvPr/>
          </p:nvSpPr>
          <p:spPr bwMode="auto">
            <a:xfrm>
              <a:off x="931943" y="5432428"/>
              <a:ext cx="804707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th-TH" sz="1700" b="1" dirty="0">
                  <a:solidFill>
                    <a:srgbClr val="000000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น้ำมันหล่อลื่น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3848100" y="3189289"/>
              <a:ext cx="1406525" cy="766763"/>
            </a:xfrm>
            <a:prstGeom prst="rect">
              <a:avLst/>
            </a:prstGeom>
            <a:solidFill>
              <a:srgbClr val="FACC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3848100" y="3189289"/>
              <a:ext cx="1406525" cy="766763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4" name="Rectangle 23"/>
            <p:cNvSpPr>
              <a:spLocks noChangeArrowheads="1"/>
            </p:cNvSpPr>
            <p:nvPr/>
          </p:nvSpPr>
          <p:spPr bwMode="auto">
            <a:xfrm>
              <a:off x="3924976" y="3451226"/>
              <a:ext cx="1219886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แบบจำลองความเร็ว</a:t>
              </a:r>
              <a:endParaRPr kumimoji="0" 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5" name="Rectangle 24"/>
            <p:cNvSpPr>
              <a:spLocks noChangeArrowheads="1"/>
            </p:cNvSpPr>
            <p:nvPr/>
          </p:nvSpPr>
          <p:spPr bwMode="auto">
            <a:xfrm>
              <a:off x="4306887" y="5197476"/>
              <a:ext cx="1158875" cy="48577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4306887" y="5197476"/>
              <a:ext cx="1158875" cy="48577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4479340" y="5158446"/>
              <a:ext cx="806311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th-TH" sz="1700" b="1" dirty="0">
                  <a:solidFill>
                    <a:srgbClr val="000000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อะไหล่และ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th-TH" sz="1700" b="1" dirty="0">
                  <a:solidFill>
                    <a:srgbClr val="000000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บำรุงรักษา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2357437" y="5197476"/>
              <a:ext cx="1406525" cy="48577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9" name="Rectangle 20"/>
            <p:cNvSpPr>
              <a:spLocks noChangeArrowheads="1"/>
            </p:cNvSpPr>
            <p:nvPr/>
          </p:nvSpPr>
          <p:spPr bwMode="auto">
            <a:xfrm>
              <a:off x="2357437" y="5197476"/>
              <a:ext cx="1406525" cy="48577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0" name="Rectangle 21"/>
            <p:cNvSpPr>
              <a:spLocks noChangeArrowheads="1"/>
            </p:cNvSpPr>
            <p:nvPr/>
          </p:nvSpPr>
          <p:spPr bwMode="auto">
            <a:xfrm>
              <a:off x="2780173" y="5318126"/>
              <a:ext cx="561051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ล้อยาง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1" name="Rectangle 22"/>
            <p:cNvSpPr>
              <a:spLocks noChangeArrowheads="1"/>
            </p:cNvSpPr>
            <p:nvPr/>
          </p:nvSpPr>
          <p:spPr bwMode="auto">
            <a:xfrm>
              <a:off x="7397749" y="5197476"/>
              <a:ext cx="1408112" cy="48577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2" name="Rectangle 23"/>
            <p:cNvSpPr>
              <a:spLocks noChangeArrowheads="1"/>
            </p:cNvSpPr>
            <p:nvPr/>
          </p:nvSpPr>
          <p:spPr bwMode="auto">
            <a:xfrm>
              <a:off x="7397749" y="5197476"/>
              <a:ext cx="1408112" cy="48577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3" name="Rectangle 24"/>
            <p:cNvSpPr>
              <a:spLocks noChangeArrowheads="1"/>
            </p:cNvSpPr>
            <p:nvPr/>
          </p:nvSpPr>
          <p:spPr bwMode="auto">
            <a:xfrm>
              <a:off x="7554379" y="5318126"/>
              <a:ext cx="1094852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มูลค่าเวลาเดินทาง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4" name="Rectangle 25"/>
            <p:cNvSpPr>
              <a:spLocks noChangeArrowheads="1"/>
            </p:cNvSpPr>
            <p:nvPr/>
          </p:nvSpPr>
          <p:spPr bwMode="auto">
            <a:xfrm>
              <a:off x="5762624" y="5197476"/>
              <a:ext cx="1406525" cy="48577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5" name="Rectangle 26"/>
            <p:cNvSpPr>
              <a:spLocks noChangeArrowheads="1"/>
            </p:cNvSpPr>
            <p:nvPr/>
          </p:nvSpPr>
          <p:spPr bwMode="auto">
            <a:xfrm>
              <a:off x="5762624" y="5197476"/>
              <a:ext cx="1406525" cy="48577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6" name="Rectangle 27"/>
            <p:cNvSpPr>
              <a:spLocks noChangeArrowheads="1"/>
            </p:cNvSpPr>
            <p:nvPr/>
          </p:nvSpPr>
          <p:spPr bwMode="auto">
            <a:xfrm>
              <a:off x="6078876" y="5318126"/>
              <a:ext cx="779059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เสื่อมราคา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7" name="Rectangle 28"/>
            <p:cNvSpPr>
              <a:spLocks noChangeArrowheads="1"/>
            </p:cNvSpPr>
            <p:nvPr/>
          </p:nvSpPr>
          <p:spPr bwMode="auto">
            <a:xfrm>
              <a:off x="1611312" y="2016126"/>
              <a:ext cx="836768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ข้อมูลสายทาง</a:t>
              </a:r>
              <a:endParaRPr kumimoji="0" 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8" name="Rectangle 29"/>
            <p:cNvSpPr>
              <a:spLocks noChangeArrowheads="1"/>
            </p:cNvSpPr>
            <p:nvPr/>
          </p:nvSpPr>
          <p:spPr bwMode="auto">
            <a:xfrm>
              <a:off x="1670050" y="2273301"/>
              <a:ext cx="4969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-</a:t>
              </a: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39" name="Rectangle 30"/>
            <p:cNvSpPr>
              <a:spLocks noChangeArrowheads="1"/>
            </p:cNvSpPr>
            <p:nvPr/>
          </p:nvSpPr>
          <p:spPr bwMode="auto">
            <a:xfrm>
              <a:off x="1774825" y="2273301"/>
              <a:ext cx="1147750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ข้อมูลบัญชีสายทาง</a:t>
              </a:r>
              <a:endParaRPr kumimoji="0" 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0" name="Rectangle 31"/>
            <p:cNvSpPr>
              <a:spLocks noChangeArrowheads="1"/>
            </p:cNvSpPr>
            <p:nvPr/>
          </p:nvSpPr>
          <p:spPr bwMode="auto">
            <a:xfrm>
              <a:off x="1670050" y="2530476"/>
              <a:ext cx="4969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-</a:t>
              </a: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1" name="Rectangle 32"/>
            <p:cNvSpPr>
              <a:spLocks noChangeArrowheads="1"/>
            </p:cNvSpPr>
            <p:nvPr/>
          </p:nvSpPr>
          <p:spPr bwMode="auto">
            <a:xfrm>
              <a:off x="1774825" y="2530476"/>
              <a:ext cx="1195840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ข้อมูลสภาพสายทาง</a:t>
              </a:r>
              <a:endParaRPr kumimoji="0" lang="en-US" sz="17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2" name="Rectangle 33"/>
            <p:cNvSpPr>
              <a:spLocks noChangeArrowheads="1"/>
            </p:cNvSpPr>
            <p:nvPr/>
          </p:nvSpPr>
          <p:spPr bwMode="auto">
            <a:xfrm>
              <a:off x="1670050" y="2801939"/>
              <a:ext cx="4969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-</a:t>
              </a: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3" name="Rectangle 34"/>
            <p:cNvSpPr>
              <a:spLocks noChangeArrowheads="1"/>
            </p:cNvSpPr>
            <p:nvPr/>
          </p:nvSpPr>
          <p:spPr bwMode="auto">
            <a:xfrm>
              <a:off x="1774825" y="2801939"/>
              <a:ext cx="1433085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th-TH" sz="1700" b="1" dirty="0">
                  <a:solidFill>
                    <a:srgbClr val="000000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ข้อมูลปริมาณการจราจร</a:t>
              </a:r>
            </a:p>
          </p:txBody>
        </p:sp>
        <p:sp>
          <p:nvSpPr>
            <p:cNvPr id="44" name="Rectangle 35"/>
            <p:cNvSpPr>
              <a:spLocks noChangeArrowheads="1"/>
            </p:cNvSpPr>
            <p:nvPr/>
          </p:nvSpPr>
          <p:spPr bwMode="auto">
            <a:xfrm>
              <a:off x="2947987" y="4303714"/>
              <a:ext cx="3206750" cy="457200"/>
            </a:xfrm>
            <a:prstGeom prst="rect">
              <a:avLst/>
            </a:prstGeom>
            <a:solidFill>
              <a:srgbClr val="EDCD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5" name="Rectangle 36"/>
            <p:cNvSpPr>
              <a:spLocks noChangeArrowheads="1"/>
            </p:cNvSpPr>
            <p:nvPr/>
          </p:nvSpPr>
          <p:spPr bwMode="auto">
            <a:xfrm>
              <a:off x="2947987" y="4303714"/>
              <a:ext cx="3206750" cy="457200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6" name="Rectangle 37"/>
            <p:cNvSpPr>
              <a:spLocks noChangeArrowheads="1"/>
            </p:cNvSpPr>
            <p:nvPr/>
          </p:nvSpPr>
          <p:spPr bwMode="auto">
            <a:xfrm>
              <a:off x="3511495" y="4411664"/>
              <a:ext cx="2125582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th-TH" sz="1700" b="1" dirty="0">
                  <a:solidFill>
                    <a:srgbClr val="000000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แบบจำลองคำนวณค่าใช้จ่ายต่าง ๆ 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7" name="Rectangle 38"/>
            <p:cNvSpPr>
              <a:spLocks noChangeArrowheads="1"/>
            </p:cNvSpPr>
            <p:nvPr/>
          </p:nvSpPr>
          <p:spPr bwMode="auto">
            <a:xfrm>
              <a:off x="6032499" y="2179639"/>
              <a:ext cx="153407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th-TH" sz="1700" b="1" dirty="0">
                  <a:solidFill>
                    <a:srgbClr val="000000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ข้อมูลตัวอย่างยานพาหนะ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8" name="Rectangle 39"/>
            <p:cNvSpPr>
              <a:spLocks noChangeArrowheads="1"/>
            </p:cNvSpPr>
            <p:nvPr/>
          </p:nvSpPr>
          <p:spPr bwMode="auto">
            <a:xfrm>
              <a:off x="6032499" y="2436814"/>
              <a:ext cx="4969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-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49" name="Rectangle 40"/>
            <p:cNvSpPr>
              <a:spLocks noChangeArrowheads="1"/>
            </p:cNvSpPr>
            <p:nvPr/>
          </p:nvSpPr>
          <p:spPr bwMode="auto">
            <a:xfrm>
              <a:off x="6137274" y="2436814"/>
              <a:ext cx="1194238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ข้อมูลราคาต่อหน่วย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0" name="Rectangle 41"/>
            <p:cNvSpPr>
              <a:spLocks noChangeArrowheads="1"/>
            </p:cNvSpPr>
            <p:nvPr/>
          </p:nvSpPr>
          <p:spPr bwMode="auto">
            <a:xfrm>
              <a:off x="6032499" y="2706689"/>
              <a:ext cx="49694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700" b="1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-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1" name="Rectangle 42"/>
            <p:cNvSpPr>
              <a:spLocks noChangeArrowheads="1"/>
            </p:cNvSpPr>
            <p:nvPr/>
          </p:nvSpPr>
          <p:spPr bwMode="auto">
            <a:xfrm>
              <a:off x="6137274" y="2706689"/>
              <a:ext cx="931345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ข้อมูลคุณสมบัติ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2" name="Freeform 43"/>
            <p:cNvSpPr>
              <a:spLocks/>
            </p:cNvSpPr>
            <p:nvPr/>
          </p:nvSpPr>
          <p:spPr bwMode="auto">
            <a:xfrm>
              <a:off x="1344612" y="4760914"/>
              <a:ext cx="3206750" cy="349250"/>
            </a:xfrm>
            <a:custGeom>
              <a:avLst/>
              <a:gdLst>
                <a:gd name="T0" fmla="*/ 2020 w 2020"/>
                <a:gd name="T1" fmla="*/ 0 h 220"/>
                <a:gd name="T2" fmla="*/ 2020 w 2020"/>
                <a:gd name="T3" fmla="*/ 121 h 220"/>
                <a:gd name="T4" fmla="*/ 0 w 2020"/>
                <a:gd name="T5" fmla="*/ 121 h 220"/>
                <a:gd name="T6" fmla="*/ 0 w 2020"/>
                <a:gd name="T7" fmla="*/ 22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20" h="220">
                  <a:moveTo>
                    <a:pt x="2020" y="0"/>
                  </a:moveTo>
                  <a:lnTo>
                    <a:pt x="2020" y="121"/>
                  </a:lnTo>
                  <a:lnTo>
                    <a:pt x="0" y="121"/>
                  </a:lnTo>
                  <a:lnTo>
                    <a:pt x="0" y="22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3" name="Freeform 44"/>
            <p:cNvSpPr>
              <a:spLocks/>
            </p:cNvSpPr>
            <p:nvPr/>
          </p:nvSpPr>
          <p:spPr bwMode="auto">
            <a:xfrm>
              <a:off x="1290637" y="5097464"/>
              <a:ext cx="107950" cy="100013"/>
            </a:xfrm>
            <a:custGeom>
              <a:avLst/>
              <a:gdLst>
                <a:gd name="T0" fmla="*/ 68 w 68"/>
                <a:gd name="T1" fmla="*/ 0 h 63"/>
                <a:gd name="T2" fmla="*/ 34 w 68"/>
                <a:gd name="T3" fmla="*/ 63 h 63"/>
                <a:gd name="T4" fmla="*/ 0 w 68"/>
                <a:gd name="T5" fmla="*/ 0 h 63"/>
                <a:gd name="T6" fmla="*/ 68 w 68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8" h="63">
                  <a:moveTo>
                    <a:pt x="68" y="0"/>
                  </a:moveTo>
                  <a:lnTo>
                    <a:pt x="34" y="63"/>
                  </a:lnTo>
                  <a:lnTo>
                    <a:pt x="0" y="0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4" name="Freeform 45"/>
            <p:cNvSpPr>
              <a:spLocks/>
            </p:cNvSpPr>
            <p:nvPr/>
          </p:nvSpPr>
          <p:spPr bwMode="auto">
            <a:xfrm>
              <a:off x="4551362" y="4760914"/>
              <a:ext cx="3551237" cy="349250"/>
            </a:xfrm>
            <a:custGeom>
              <a:avLst/>
              <a:gdLst>
                <a:gd name="T0" fmla="*/ 0 w 2237"/>
                <a:gd name="T1" fmla="*/ 0 h 220"/>
                <a:gd name="T2" fmla="*/ 0 w 2237"/>
                <a:gd name="T3" fmla="*/ 121 h 220"/>
                <a:gd name="T4" fmla="*/ 2237 w 2237"/>
                <a:gd name="T5" fmla="*/ 121 h 220"/>
                <a:gd name="T6" fmla="*/ 2237 w 2237"/>
                <a:gd name="T7" fmla="*/ 22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37" h="220">
                  <a:moveTo>
                    <a:pt x="0" y="0"/>
                  </a:moveTo>
                  <a:lnTo>
                    <a:pt x="0" y="121"/>
                  </a:lnTo>
                  <a:lnTo>
                    <a:pt x="2237" y="121"/>
                  </a:lnTo>
                  <a:lnTo>
                    <a:pt x="2237" y="22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5" name="Freeform 46"/>
            <p:cNvSpPr>
              <a:spLocks/>
            </p:cNvSpPr>
            <p:nvPr/>
          </p:nvSpPr>
          <p:spPr bwMode="auto">
            <a:xfrm>
              <a:off x="8047037" y="509746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5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5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6" name="Freeform 47"/>
            <p:cNvSpPr>
              <a:spLocks/>
            </p:cNvSpPr>
            <p:nvPr/>
          </p:nvSpPr>
          <p:spPr bwMode="auto">
            <a:xfrm>
              <a:off x="4551362" y="4760914"/>
              <a:ext cx="334962" cy="349250"/>
            </a:xfrm>
            <a:custGeom>
              <a:avLst/>
              <a:gdLst>
                <a:gd name="T0" fmla="*/ 0 w 211"/>
                <a:gd name="T1" fmla="*/ 0 h 220"/>
                <a:gd name="T2" fmla="*/ 0 w 211"/>
                <a:gd name="T3" fmla="*/ 121 h 220"/>
                <a:gd name="T4" fmla="*/ 211 w 211"/>
                <a:gd name="T5" fmla="*/ 121 h 220"/>
                <a:gd name="T6" fmla="*/ 211 w 211"/>
                <a:gd name="T7" fmla="*/ 22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1" h="220">
                  <a:moveTo>
                    <a:pt x="0" y="0"/>
                  </a:moveTo>
                  <a:lnTo>
                    <a:pt x="0" y="121"/>
                  </a:lnTo>
                  <a:lnTo>
                    <a:pt x="211" y="121"/>
                  </a:lnTo>
                  <a:lnTo>
                    <a:pt x="211" y="22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7" name="Freeform 48"/>
            <p:cNvSpPr>
              <a:spLocks/>
            </p:cNvSpPr>
            <p:nvPr/>
          </p:nvSpPr>
          <p:spPr bwMode="auto">
            <a:xfrm>
              <a:off x="4832349" y="509746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4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4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8" name="Freeform 49"/>
            <p:cNvSpPr>
              <a:spLocks/>
            </p:cNvSpPr>
            <p:nvPr/>
          </p:nvSpPr>
          <p:spPr bwMode="auto">
            <a:xfrm>
              <a:off x="4551362" y="4760914"/>
              <a:ext cx="1912937" cy="349250"/>
            </a:xfrm>
            <a:custGeom>
              <a:avLst/>
              <a:gdLst>
                <a:gd name="T0" fmla="*/ 0 w 1205"/>
                <a:gd name="T1" fmla="*/ 0 h 220"/>
                <a:gd name="T2" fmla="*/ 0 w 1205"/>
                <a:gd name="T3" fmla="*/ 121 h 220"/>
                <a:gd name="T4" fmla="*/ 1205 w 1205"/>
                <a:gd name="T5" fmla="*/ 121 h 220"/>
                <a:gd name="T6" fmla="*/ 1205 w 1205"/>
                <a:gd name="T7" fmla="*/ 22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05" h="220">
                  <a:moveTo>
                    <a:pt x="0" y="0"/>
                  </a:moveTo>
                  <a:lnTo>
                    <a:pt x="0" y="121"/>
                  </a:lnTo>
                  <a:lnTo>
                    <a:pt x="1205" y="121"/>
                  </a:lnTo>
                  <a:lnTo>
                    <a:pt x="1205" y="22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59" name="Freeform 50"/>
            <p:cNvSpPr>
              <a:spLocks/>
            </p:cNvSpPr>
            <p:nvPr/>
          </p:nvSpPr>
          <p:spPr bwMode="auto">
            <a:xfrm>
              <a:off x="6410324" y="509746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4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4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0" name="Freeform 51"/>
            <p:cNvSpPr>
              <a:spLocks/>
            </p:cNvSpPr>
            <p:nvPr/>
          </p:nvSpPr>
          <p:spPr bwMode="auto">
            <a:xfrm>
              <a:off x="3060700" y="4760914"/>
              <a:ext cx="1490662" cy="349250"/>
            </a:xfrm>
            <a:custGeom>
              <a:avLst/>
              <a:gdLst>
                <a:gd name="T0" fmla="*/ 939 w 939"/>
                <a:gd name="T1" fmla="*/ 0 h 220"/>
                <a:gd name="T2" fmla="*/ 939 w 939"/>
                <a:gd name="T3" fmla="*/ 121 h 220"/>
                <a:gd name="T4" fmla="*/ 0 w 939"/>
                <a:gd name="T5" fmla="*/ 121 h 220"/>
                <a:gd name="T6" fmla="*/ 0 w 939"/>
                <a:gd name="T7" fmla="*/ 22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39" h="220">
                  <a:moveTo>
                    <a:pt x="939" y="0"/>
                  </a:moveTo>
                  <a:lnTo>
                    <a:pt x="939" y="121"/>
                  </a:lnTo>
                  <a:lnTo>
                    <a:pt x="0" y="121"/>
                  </a:lnTo>
                  <a:lnTo>
                    <a:pt x="0" y="22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1" name="Freeform 52"/>
            <p:cNvSpPr>
              <a:spLocks/>
            </p:cNvSpPr>
            <p:nvPr/>
          </p:nvSpPr>
          <p:spPr bwMode="auto">
            <a:xfrm>
              <a:off x="3006725" y="509746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4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4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2" name="Freeform 53"/>
            <p:cNvSpPr>
              <a:spLocks/>
            </p:cNvSpPr>
            <p:nvPr/>
          </p:nvSpPr>
          <p:spPr bwMode="auto">
            <a:xfrm>
              <a:off x="1344612" y="5683251"/>
              <a:ext cx="3213100" cy="398463"/>
            </a:xfrm>
            <a:custGeom>
              <a:avLst/>
              <a:gdLst>
                <a:gd name="T0" fmla="*/ 0 w 2024"/>
                <a:gd name="T1" fmla="*/ 0 h 251"/>
                <a:gd name="T2" fmla="*/ 0 w 2024"/>
                <a:gd name="T3" fmla="*/ 153 h 251"/>
                <a:gd name="T4" fmla="*/ 2024 w 2024"/>
                <a:gd name="T5" fmla="*/ 153 h 251"/>
                <a:gd name="T6" fmla="*/ 2024 w 2024"/>
                <a:gd name="T7" fmla="*/ 251 h 2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24" h="251">
                  <a:moveTo>
                    <a:pt x="0" y="0"/>
                  </a:moveTo>
                  <a:lnTo>
                    <a:pt x="0" y="153"/>
                  </a:lnTo>
                  <a:lnTo>
                    <a:pt x="2024" y="153"/>
                  </a:lnTo>
                  <a:lnTo>
                    <a:pt x="2024" y="25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3" name="Freeform 54"/>
            <p:cNvSpPr>
              <a:spLocks/>
            </p:cNvSpPr>
            <p:nvPr/>
          </p:nvSpPr>
          <p:spPr bwMode="auto">
            <a:xfrm>
              <a:off x="4502150" y="606901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5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5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4" name="Freeform 55"/>
            <p:cNvSpPr>
              <a:spLocks/>
            </p:cNvSpPr>
            <p:nvPr/>
          </p:nvSpPr>
          <p:spPr bwMode="auto">
            <a:xfrm>
              <a:off x="4557712" y="5683251"/>
              <a:ext cx="1906587" cy="398463"/>
            </a:xfrm>
            <a:custGeom>
              <a:avLst/>
              <a:gdLst>
                <a:gd name="T0" fmla="*/ 1201 w 1201"/>
                <a:gd name="T1" fmla="*/ 0 h 251"/>
                <a:gd name="T2" fmla="*/ 1201 w 1201"/>
                <a:gd name="T3" fmla="*/ 153 h 251"/>
                <a:gd name="T4" fmla="*/ 0 w 1201"/>
                <a:gd name="T5" fmla="*/ 153 h 251"/>
                <a:gd name="T6" fmla="*/ 0 w 1201"/>
                <a:gd name="T7" fmla="*/ 251 h 2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01" h="251">
                  <a:moveTo>
                    <a:pt x="1201" y="0"/>
                  </a:moveTo>
                  <a:lnTo>
                    <a:pt x="1201" y="153"/>
                  </a:lnTo>
                  <a:lnTo>
                    <a:pt x="0" y="153"/>
                  </a:lnTo>
                  <a:lnTo>
                    <a:pt x="0" y="25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5" name="Freeform 56"/>
            <p:cNvSpPr>
              <a:spLocks/>
            </p:cNvSpPr>
            <p:nvPr/>
          </p:nvSpPr>
          <p:spPr bwMode="auto">
            <a:xfrm>
              <a:off x="4502150" y="606901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5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5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6" name="Freeform 57"/>
            <p:cNvSpPr>
              <a:spLocks/>
            </p:cNvSpPr>
            <p:nvPr/>
          </p:nvSpPr>
          <p:spPr bwMode="auto">
            <a:xfrm>
              <a:off x="3060700" y="5683251"/>
              <a:ext cx="1497012" cy="398463"/>
            </a:xfrm>
            <a:custGeom>
              <a:avLst/>
              <a:gdLst>
                <a:gd name="T0" fmla="*/ 0 w 943"/>
                <a:gd name="T1" fmla="*/ 0 h 251"/>
                <a:gd name="T2" fmla="*/ 0 w 943"/>
                <a:gd name="T3" fmla="*/ 153 h 251"/>
                <a:gd name="T4" fmla="*/ 943 w 943"/>
                <a:gd name="T5" fmla="*/ 153 h 251"/>
                <a:gd name="T6" fmla="*/ 943 w 943"/>
                <a:gd name="T7" fmla="*/ 251 h 2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43" h="251">
                  <a:moveTo>
                    <a:pt x="0" y="0"/>
                  </a:moveTo>
                  <a:lnTo>
                    <a:pt x="0" y="153"/>
                  </a:lnTo>
                  <a:lnTo>
                    <a:pt x="943" y="153"/>
                  </a:lnTo>
                  <a:lnTo>
                    <a:pt x="943" y="25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7" name="Freeform 58"/>
            <p:cNvSpPr>
              <a:spLocks/>
            </p:cNvSpPr>
            <p:nvPr/>
          </p:nvSpPr>
          <p:spPr bwMode="auto">
            <a:xfrm>
              <a:off x="4502150" y="606901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5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5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8" name="Freeform 59"/>
            <p:cNvSpPr>
              <a:spLocks/>
            </p:cNvSpPr>
            <p:nvPr/>
          </p:nvSpPr>
          <p:spPr bwMode="auto">
            <a:xfrm>
              <a:off x="4557712" y="5683251"/>
              <a:ext cx="3544887" cy="398463"/>
            </a:xfrm>
            <a:custGeom>
              <a:avLst/>
              <a:gdLst>
                <a:gd name="T0" fmla="*/ 2233 w 2233"/>
                <a:gd name="T1" fmla="*/ 0 h 251"/>
                <a:gd name="T2" fmla="*/ 2233 w 2233"/>
                <a:gd name="T3" fmla="*/ 153 h 251"/>
                <a:gd name="T4" fmla="*/ 0 w 2233"/>
                <a:gd name="T5" fmla="*/ 153 h 251"/>
                <a:gd name="T6" fmla="*/ 0 w 2233"/>
                <a:gd name="T7" fmla="*/ 251 h 2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33" h="251">
                  <a:moveTo>
                    <a:pt x="2233" y="0"/>
                  </a:moveTo>
                  <a:lnTo>
                    <a:pt x="2233" y="153"/>
                  </a:lnTo>
                  <a:lnTo>
                    <a:pt x="0" y="153"/>
                  </a:lnTo>
                  <a:lnTo>
                    <a:pt x="0" y="25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69" name="Freeform 60"/>
            <p:cNvSpPr>
              <a:spLocks/>
            </p:cNvSpPr>
            <p:nvPr/>
          </p:nvSpPr>
          <p:spPr bwMode="auto">
            <a:xfrm>
              <a:off x="4502150" y="606901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5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5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0" name="Freeform 61"/>
            <p:cNvSpPr>
              <a:spLocks/>
            </p:cNvSpPr>
            <p:nvPr/>
          </p:nvSpPr>
          <p:spPr bwMode="auto">
            <a:xfrm>
              <a:off x="3544887" y="6169026"/>
              <a:ext cx="2025650" cy="511175"/>
            </a:xfrm>
            <a:custGeom>
              <a:avLst/>
              <a:gdLst>
                <a:gd name="T0" fmla="*/ 302 w 2177"/>
                <a:gd name="T1" fmla="*/ 605 h 605"/>
                <a:gd name="T2" fmla="*/ 1874 w 2177"/>
                <a:gd name="T3" fmla="*/ 605 h 605"/>
                <a:gd name="T4" fmla="*/ 2177 w 2177"/>
                <a:gd name="T5" fmla="*/ 303 h 605"/>
                <a:gd name="T6" fmla="*/ 1874 w 2177"/>
                <a:gd name="T7" fmla="*/ 0 h 605"/>
                <a:gd name="T8" fmla="*/ 1874 w 2177"/>
                <a:gd name="T9" fmla="*/ 0 h 605"/>
                <a:gd name="T10" fmla="*/ 1874 w 2177"/>
                <a:gd name="T11" fmla="*/ 0 h 605"/>
                <a:gd name="T12" fmla="*/ 302 w 2177"/>
                <a:gd name="T13" fmla="*/ 0 h 605"/>
                <a:gd name="T14" fmla="*/ 0 w 2177"/>
                <a:gd name="T15" fmla="*/ 303 h 605"/>
                <a:gd name="T16" fmla="*/ 302 w 2177"/>
                <a:gd name="T17" fmla="*/ 605 h 6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177" h="605">
                  <a:moveTo>
                    <a:pt x="302" y="605"/>
                  </a:moveTo>
                  <a:lnTo>
                    <a:pt x="1874" y="605"/>
                  </a:lnTo>
                  <a:cubicBezTo>
                    <a:pt x="2041" y="605"/>
                    <a:pt x="2177" y="470"/>
                    <a:pt x="2177" y="303"/>
                  </a:cubicBezTo>
                  <a:cubicBezTo>
                    <a:pt x="2177" y="136"/>
                    <a:pt x="2041" y="0"/>
                    <a:pt x="1874" y="0"/>
                  </a:cubicBezTo>
                  <a:cubicBezTo>
                    <a:pt x="1874" y="0"/>
                    <a:pt x="1874" y="0"/>
                    <a:pt x="1874" y="0"/>
                  </a:cubicBezTo>
                  <a:lnTo>
                    <a:pt x="1874" y="0"/>
                  </a:lnTo>
                  <a:lnTo>
                    <a:pt x="302" y="0"/>
                  </a:lnTo>
                  <a:cubicBezTo>
                    <a:pt x="135" y="0"/>
                    <a:pt x="0" y="136"/>
                    <a:pt x="0" y="303"/>
                  </a:cubicBezTo>
                  <a:cubicBezTo>
                    <a:pt x="0" y="470"/>
                    <a:pt x="135" y="605"/>
                    <a:pt x="302" y="605"/>
                  </a:cubicBezTo>
                  <a:close/>
                </a:path>
              </a:pathLst>
            </a:custGeom>
            <a:solidFill>
              <a:srgbClr val="D1EBF1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1" name="Freeform 62"/>
            <p:cNvSpPr>
              <a:spLocks/>
            </p:cNvSpPr>
            <p:nvPr/>
          </p:nvSpPr>
          <p:spPr bwMode="auto">
            <a:xfrm>
              <a:off x="3544887" y="6169026"/>
              <a:ext cx="2025650" cy="511175"/>
            </a:xfrm>
            <a:custGeom>
              <a:avLst/>
              <a:gdLst>
                <a:gd name="T0" fmla="*/ 302 w 2177"/>
                <a:gd name="T1" fmla="*/ 605 h 605"/>
                <a:gd name="T2" fmla="*/ 1874 w 2177"/>
                <a:gd name="T3" fmla="*/ 605 h 605"/>
                <a:gd name="T4" fmla="*/ 2177 w 2177"/>
                <a:gd name="T5" fmla="*/ 303 h 605"/>
                <a:gd name="T6" fmla="*/ 1874 w 2177"/>
                <a:gd name="T7" fmla="*/ 0 h 605"/>
                <a:gd name="T8" fmla="*/ 1874 w 2177"/>
                <a:gd name="T9" fmla="*/ 0 h 605"/>
                <a:gd name="T10" fmla="*/ 1874 w 2177"/>
                <a:gd name="T11" fmla="*/ 0 h 605"/>
                <a:gd name="T12" fmla="*/ 302 w 2177"/>
                <a:gd name="T13" fmla="*/ 0 h 605"/>
                <a:gd name="T14" fmla="*/ 0 w 2177"/>
                <a:gd name="T15" fmla="*/ 303 h 605"/>
                <a:gd name="T16" fmla="*/ 302 w 2177"/>
                <a:gd name="T17" fmla="*/ 605 h 6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177" h="605">
                  <a:moveTo>
                    <a:pt x="302" y="605"/>
                  </a:moveTo>
                  <a:lnTo>
                    <a:pt x="1874" y="605"/>
                  </a:lnTo>
                  <a:cubicBezTo>
                    <a:pt x="2041" y="605"/>
                    <a:pt x="2177" y="470"/>
                    <a:pt x="2177" y="303"/>
                  </a:cubicBezTo>
                  <a:cubicBezTo>
                    <a:pt x="2177" y="136"/>
                    <a:pt x="2041" y="0"/>
                    <a:pt x="1874" y="0"/>
                  </a:cubicBezTo>
                  <a:cubicBezTo>
                    <a:pt x="1874" y="0"/>
                    <a:pt x="1874" y="0"/>
                    <a:pt x="1874" y="0"/>
                  </a:cubicBezTo>
                  <a:lnTo>
                    <a:pt x="1874" y="0"/>
                  </a:lnTo>
                  <a:lnTo>
                    <a:pt x="302" y="0"/>
                  </a:lnTo>
                  <a:cubicBezTo>
                    <a:pt x="135" y="0"/>
                    <a:pt x="0" y="136"/>
                    <a:pt x="0" y="303"/>
                  </a:cubicBezTo>
                  <a:cubicBezTo>
                    <a:pt x="0" y="470"/>
                    <a:pt x="135" y="605"/>
                    <a:pt x="302" y="605"/>
                  </a:cubicBez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2" name="Rectangle 63"/>
            <p:cNvSpPr>
              <a:spLocks noChangeArrowheads="1"/>
            </p:cNvSpPr>
            <p:nvPr/>
          </p:nvSpPr>
          <p:spPr bwMode="auto">
            <a:xfrm>
              <a:off x="3944082" y="6305551"/>
              <a:ext cx="1275990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700" b="1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ใช้จ่ายของผู้ใช้ทาง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3" name="Rectangle 64"/>
            <p:cNvSpPr>
              <a:spLocks noChangeArrowheads="1"/>
            </p:cNvSpPr>
            <p:nvPr/>
          </p:nvSpPr>
          <p:spPr bwMode="auto">
            <a:xfrm>
              <a:off x="3848100" y="2201864"/>
              <a:ext cx="1406525" cy="609600"/>
            </a:xfrm>
            <a:prstGeom prst="rect">
              <a:avLst/>
            </a:prstGeom>
            <a:solidFill>
              <a:srgbClr val="FDEF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4" name="Rectangle 65"/>
            <p:cNvSpPr>
              <a:spLocks noChangeArrowheads="1"/>
            </p:cNvSpPr>
            <p:nvPr/>
          </p:nvSpPr>
          <p:spPr bwMode="auto">
            <a:xfrm>
              <a:off x="3848100" y="2201864"/>
              <a:ext cx="1406525" cy="609600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5" name="Rectangle 66"/>
            <p:cNvSpPr>
              <a:spLocks noChangeArrowheads="1"/>
            </p:cNvSpPr>
            <p:nvPr/>
          </p:nvSpPr>
          <p:spPr bwMode="auto">
            <a:xfrm>
              <a:off x="4211960" y="2377458"/>
              <a:ext cx="730969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th-TH" sz="1700" b="1" dirty="0">
                  <a:solidFill>
                    <a:srgbClr val="000000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ข้อมูลนำเข้า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6" name="Freeform 67"/>
            <p:cNvSpPr>
              <a:spLocks/>
            </p:cNvSpPr>
            <p:nvPr/>
          </p:nvSpPr>
          <p:spPr bwMode="auto">
            <a:xfrm>
              <a:off x="4557712" y="5683251"/>
              <a:ext cx="328612" cy="398463"/>
            </a:xfrm>
            <a:custGeom>
              <a:avLst/>
              <a:gdLst>
                <a:gd name="T0" fmla="*/ 207 w 207"/>
                <a:gd name="T1" fmla="*/ 0 h 251"/>
                <a:gd name="T2" fmla="*/ 207 w 207"/>
                <a:gd name="T3" fmla="*/ 153 h 251"/>
                <a:gd name="T4" fmla="*/ 0 w 207"/>
                <a:gd name="T5" fmla="*/ 153 h 251"/>
                <a:gd name="T6" fmla="*/ 0 w 207"/>
                <a:gd name="T7" fmla="*/ 251 h 2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7" h="251">
                  <a:moveTo>
                    <a:pt x="207" y="0"/>
                  </a:moveTo>
                  <a:lnTo>
                    <a:pt x="207" y="153"/>
                  </a:lnTo>
                  <a:lnTo>
                    <a:pt x="0" y="153"/>
                  </a:lnTo>
                  <a:lnTo>
                    <a:pt x="0" y="25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7" name="Freeform 68"/>
            <p:cNvSpPr>
              <a:spLocks/>
            </p:cNvSpPr>
            <p:nvPr/>
          </p:nvSpPr>
          <p:spPr bwMode="auto">
            <a:xfrm>
              <a:off x="4502150" y="6069014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5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5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8" name="Line 69"/>
            <p:cNvSpPr>
              <a:spLocks noChangeShapeType="1"/>
            </p:cNvSpPr>
            <p:nvPr/>
          </p:nvSpPr>
          <p:spPr bwMode="auto">
            <a:xfrm>
              <a:off x="4551362" y="3956051"/>
              <a:ext cx="0" cy="260350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79" name="Freeform 70"/>
            <p:cNvSpPr>
              <a:spLocks/>
            </p:cNvSpPr>
            <p:nvPr/>
          </p:nvSpPr>
          <p:spPr bwMode="auto">
            <a:xfrm>
              <a:off x="4495800" y="4205289"/>
              <a:ext cx="109537" cy="98425"/>
            </a:xfrm>
            <a:custGeom>
              <a:avLst/>
              <a:gdLst>
                <a:gd name="T0" fmla="*/ 69 w 69"/>
                <a:gd name="T1" fmla="*/ 0 h 62"/>
                <a:gd name="T2" fmla="*/ 35 w 69"/>
                <a:gd name="T3" fmla="*/ 62 h 62"/>
                <a:gd name="T4" fmla="*/ 0 w 69"/>
                <a:gd name="T5" fmla="*/ 0 h 62"/>
                <a:gd name="T6" fmla="*/ 69 w 69"/>
                <a:gd name="T7" fmla="*/ 0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2">
                  <a:moveTo>
                    <a:pt x="69" y="0"/>
                  </a:moveTo>
                  <a:lnTo>
                    <a:pt x="35" y="62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80" name="Line 71"/>
            <p:cNvSpPr>
              <a:spLocks noChangeShapeType="1"/>
            </p:cNvSpPr>
            <p:nvPr/>
          </p:nvSpPr>
          <p:spPr bwMode="auto">
            <a:xfrm>
              <a:off x="4551362" y="2811464"/>
              <a:ext cx="0" cy="290513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81" name="Freeform 72"/>
            <p:cNvSpPr>
              <a:spLocks/>
            </p:cNvSpPr>
            <p:nvPr/>
          </p:nvSpPr>
          <p:spPr bwMode="auto">
            <a:xfrm>
              <a:off x="4495800" y="3089276"/>
              <a:ext cx="109537" cy="100013"/>
            </a:xfrm>
            <a:custGeom>
              <a:avLst/>
              <a:gdLst>
                <a:gd name="T0" fmla="*/ 69 w 69"/>
                <a:gd name="T1" fmla="*/ 0 h 63"/>
                <a:gd name="T2" fmla="*/ 35 w 69"/>
                <a:gd name="T3" fmla="*/ 63 h 63"/>
                <a:gd name="T4" fmla="*/ 0 w 69"/>
                <a:gd name="T5" fmla="*/ 0 h 63"/>
                <a:gd name="T6" fmla="*/ 69 w 69"/>
                <a:gd name="T7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9" h="63">
                  <a:moveTo>
                    <a:pt x="69" y="0"/>
                  </a:moveTo>
                  <a:lnTo>
                    <a:pt x="35" y="63"/>
                  </a:lnTo>
                  <a:lnTo>
                    <a:pt x="0" y="0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</p:grpSp>
      <p:sp>
        <p:nvSpPr>
          <p:cNvPr id="82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</p:spTree>
    <p:extLst>
      <p:ext uri="{BB962C8B-B14F-4D97-AF65-F5344CB8AC3E}">
        <p14:creationId xmlns:p14="http://schemas.microsoft.com/office/powerpoint/2010/main" val="104186497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หัวข้อการนำเสนอ</a:t>
            </a:r>
          </a:p>
        </p:txBody>
      </p:sp>
      <p:pic>
        <p:nvPicPr>
          <p:cNvPr id="29" name="รูปภาพ 2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99379" y="1508728"/>
            <a:ext cx="2232248" cy="156257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30" name="รูปภาพ 2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1815" y="3856839"/>
            <a:ext cx="2374641" cy="177992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graphicFrame>
        <p:nvGraphicFramePr>
          <p:cNvPr id="2" name="Diagram 1"/>
          <p:cNvGraphicFramePr/>
          <p:nvPr>
            <p:extLst>
              <p:ext uri="{D42A27DB-BD31-4B8C-83A1-F6EECF244321}">
                <p14:modId xmlns:p14="http://schemas.microsoft.com/office/powerpoint/2010/main" val="567297272"/>
              </p:ext>
            </p:extLst>
          </p:nvPr>
        </p:nvGraphicFramePr>
        <p:xfrm>
          <a:off x="117987" y="1111864"/>
          <a:ext cx="6096000" cy="51052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270717393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สี่เหลี่ยมผืนผ้า 3"/>
          <p:cNvSpPr/>
          <p:nvPr/>
        </p:nvSpPr>
        <p:spPr>
          <a:xfrm>
            <a:off x="251670" y="957381"/>
            <a:ext cx="8640960" cy="461665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sz="2400" b="1" spc="-20" dirty="0"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ต่างๆ ภายในโปรแกรม </a:t>
            </a:r>
            <a:r>
              <a:rPr lang="en-US" sz="2400" b="1" spc="-2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6" name="Diagram 10"/>
          <p:cNvGraphicFramePr/>
          <p:nvPr>
            <p:extLst/>
          </p:nvPr>
        </p:nvGraphicFramePr>
        <p:xfrm>
          <a:off x="285720" y="1491054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4442791" y="-1013791"/>
            <a:ext cx="18473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graphicFrame>
        <p:nvGraphicFramePr>
          <p:cNvPr id="15" name="ตาราง 8"/>
          <p:cNvGraphicFramePr>
            <a:graphicFrameLocks noGrp="1"/>
          </p:cNvGraphicFramePr>
          <p:nvPr>
            <p:extLst/>
          </p:nvPr>
        </p:nvGraphicFramePr>
        <p:xfrm>
          <a:off x="288753" y="2780928"/>
          <a:ext cx="8677538" cy="3645408"/>
        </p:xfrm>
        <a:graphic>
          <a:graphicData uri="http://schemas.openxmlformats.org/drawingml/2006/table">
            <a:tbl>
              <a:tblPr firstRow="1" firstCol="1" bandRow="1"/>
              <a:tblGrid>
                <a:gridCol w="20938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9040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71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4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832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9966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0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ายละเอียด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ยี่ห้อ/รุ่น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าคา</a:t>
                      </a:r>
                      <a:b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</a:br>
                      <a: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(บาท)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ล้อยาง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าคา(บาท/เส้น)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ชนิด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จำนวนล้อ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จักรยานยนต์และสามล้อเครื่อง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HONDA/WAVE 11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4,4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70/90-17M/C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ยนต์นั่งไม่เกิน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7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คน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TOYOTA/VIOS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531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,05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85/60 R15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ยนต์นั่งเกิน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7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คน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TOYOTA/FORTUNER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,104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5,5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65/65 R17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โดยสารขนาดเล็ก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TOYOTA/COMMUTER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,158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,66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95R15C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โดยสารขนาดกลาง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SUNLONG/MINIBUS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,500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95/75R22.5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6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โดยสารขนาดใหญ่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SUNLONG/BUS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,500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1R22.5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8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บรรทุกขนาดเล็ก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(4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ล้อ)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TOYOTA/VIGO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74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,2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05/70R 15C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บรรทุกขนาด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2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เพลา (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6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ล้อ)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ISUZU/ FTR 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,50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1R22.5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6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บรรทุกขนาด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3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เพลา (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ล้อ)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ISUZU/ FVM  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,50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1R22.5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บรรทุกพ่วง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(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มากกว่า 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เพลา)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HINO/GY SERIES 12 wheels 8x4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,00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1R22.5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2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บรรทุกกึ่งพ่วง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(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มากกว่า 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เพลา)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HINO/FM Series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,50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1R22.5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2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pic>
        <p:nvPicPr>
          <p:cNvPr id="16" name="รูปภาพ 19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9792" y="2969546"/>
            <a:ext cx="4357563" cy="3268172"/>
          </a:xfrm>
          <a:prstGeom prst="rect">
            <a:avLst/>
          </a:prstGeom>
        </p:spPr>
      </p:pic>
      <p:sp>
        <p:nvSpPr>
          <p:cNvPr id="8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</p:spTree>
    <p:extLst>
      <p:ext uri="{BB962C8B-B14F-4D97-AF65-F5344CB8AC3E}">
        <p14:creationId xmlns:p14="http://schemas.microsoft.com/office/powerpoint/2010/main" val="192401212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สี่เหลี่ยมผืนผ้า 3"/>
          <p:cNvSpPr/>
          <p:nvPr/>
        </p:nvSpPr>
        <p:spPr>
          <a:xfrm>
            <a:off x="251670" y="957381"/>
            <a:ext cx="8640960" cy="461665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sz="2400" b="1" spc="-20" dirty="0"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ต่างๆ ภายในโปรแกรม </a:t>
            </a:r>
            <a:r>
              <a:rPr lang="en-US" sz="2400" b="1" spc="-2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6" name="Diagram 10"/>
          <p:cNvGraphicFramePr/>
          <p:nvPr>
            <p:extLst/>
          </p:nvPr>
        </p:nvGraphicFramePr>
        <p:xfrm>
          <a:off x="285720" y="1491054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4442791" y="-1013791"/>
            <a:ext cx="18473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graphicFrame>
        <p:nvGraphicFramePr>
          <p:cNvPr id="8" name="ตาราง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42409235"/>
              </p:ext>
            </p:extLst>
          </p:nvPr>
        </p:nvGraphicFramePr>
        <p:xfrm>
          <a:off x="179512" y="2709898"/>
          <a:ext cx="8894108" cy="3189732"/>
        </p:xfrm>
        <a:graphic>
          <a:graphicData uri="http://schemas.openxmlformats.org/drawingml/2006/table">
            <a:tbl>
              <a:tblPr firstRow="1" firstCol="1" bandRow="1"/>
              <a:tblGrid>
                <a:gridCol w="20834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333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371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38012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9686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93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6726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0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ายละเอียด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ยี่ห้อ/รุ่น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%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าคา</a:t>
                      </a:r>
                      <a:b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</a:b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(บาท)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ล้อยาง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าคา(บาท/เส้น)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ชนิด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จำนวนล้อ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จักรยานยนต์และสามล้อเครื่อง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HONDA/WAVE 110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9.7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4,40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400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70/90-17M/C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ถยนต์นั่งไม่เกิน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7 </a:t>
                      </a: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คน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TOYOTA/VIOS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8.0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531,00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,050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85/60 R15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4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ถยนต์นั่งเกิน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7 </a:t>
                      </a: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คน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TOYOTA/FORTUNER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4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57.7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,104,000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5,500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65/65 R17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4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ถโดยสารขนาดเล็ก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TOYOTA/COMMUTER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74.1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,158,00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,66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95R15C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4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ถโดยสารขนาดกลาง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SUNLONG/MINIBUS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4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6.8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,500,00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0,000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95/75R22.5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6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ถโดยสารขนาดใหญ่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SUNLONG/BUS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4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1.6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,500,00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0,000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1R22.5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8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ถบรรทุกขนาดเล็ก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(4 </a:t>
                      </a:r>
                      <a:r>
                        <a:rPr lang="th-TH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ล้อ)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TOYOTA/REVO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3.6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740,00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,200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05/70R 15C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4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ถบรรทุกขนาด</a:t>
                      </a: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2 </a:t>
                      </a: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เพลา (</a:t>
                      </a: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6 </a:t>
                      </a: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ล้อ)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ISUZU/ FTR 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4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50.6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,500,00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0,000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1R22.5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6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ถบรรทุกขนาด</a:t>
                      </a: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3 </a:t>
                      </a: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เพลา (</a:t>
                      </a: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0 </a:t>
                      </a: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ล้อ)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ISUZU/ FVM  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45.3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,500,00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0,00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1R22.5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0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ถบรรทุกพ่วง</a:t>
                      </a: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(</a:t>
                      </a: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มากกว่า </a:t>
                      </a: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 </a:t>
                      </a: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เพลา)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HINO/GY SERIES 12 wheels 8x4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4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2.3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4,000,00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0,000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1R22.5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2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รถบรรทุกกึ่งพ่วง</a:t>
                      </a: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(</a:t>
                      </a: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มากกว่า </a:t>
                      </a:r>
                      <a:r>
                        <a:rPr lang="en-US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 </a:t>
                      </a:r>
                      <a:r>
                        <a:rPr lang="th-TH" sz="140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เพลา)</a:t>
                      </a:r>
                      <a:endParaRPr lang="en-US" sz="14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HINO/FM Series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5.2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4,500,00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0,000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1R22.5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2</a:t>
                      </a:r>
                      <a:endParaRPr lang="en-US" sz="14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68208465"/>
              </p:ext>
            </p:extLst>
          </p:nvPr>
        </p:nvGraphicFramePr>
        <p:xfrm>
          <a:off x="294870" y="6089938"/>
          <a:ext cx="3406629" cy="435406"/>
        </p:xfrm>
        <a:graphic>
          <a:graphicData uri="http://schemas.openxmlformats.org/drawingml/2006/table">
            <a:tbl>
              <a:tblPr>
                <a:tableStyleId>{B301B821-A1FF-4177-AEE7-76D212191A09}</a:tableStyleId>
              </a:tblPr>
              <a:tblGrid>
                <a:gridCol w="9769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261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61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473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80020">
                <a:tc rowSpan="2">
                  <a:txBody>
                    <a:bodyPr/>
                    <a:lstStyle/>
                    <a:p>
                      <a:pPr algn="ctr" fontAlgn="b"/>
                      <a:r>
                        <a:rPr lang="th-TH" sz="1600" b="1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าคาน้ำมัน</a:t>
                      </a:r>
                      <a:endParaRPr lang="th-TH" sz="16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14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เบนซิน</a:t>
                      </a:r>
                      <a:endParaRPr lang="th-TH" sz="14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6.3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14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บาท/ลิตร</a:t>
                      </a:r>
                      <a:endParaRPr lang="th-TH" sz="14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0020">
                <a:tc vMerge="1">
                  <a:txBody>
                    <a:bodyPr/>
                    <a:lstStyle/>
                    <a:p>
                      <a:pPr algn="l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14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ดีเซล</a:t>
                      </a:r>
                      <a:endParaRPr lang="th-TH" sz="14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.5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14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บาท/ลิตร</a:t>
                      </a:r>
                      <a:endParaRPr lang="th-TH" sz="14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9056514"/>
              </p:ext>
            </p:extLst>
          </p:nvPr>
        </p:nvGraphicFramePr>
        <p:xfrm>
          <a:off x="4150804" y="6093296"/>
          <a:ext cx="3459142" cy="419598"/>
        </p:xfrm>
        <a:graphic>
          <a:graphicData uri="http://schemas.openxmlformats.org/drawingml/2006/table">
            <a:tbl>
              <a:tblPr>
                <a:tableStyleId>{B301B821-A1FF-4177-AEE7-76D212191A09}</a:tableStyleId>
              </a:tblPr>
              <a:tblGrid>
                <a:gridCol w="9769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86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61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473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17703">
                <a:tc rowSpan="2">
                  <a:txBody>
                    <a:bodyPr/>
                    <a:lstStyle/>
                    <a:p>
                      <a:pPr algn="ctr" fontAlgn="b"/>
                      <a:r>
                        <a:rPr lang="th-TH" sz="1400" b="1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าคาน้ำมันหล่อลื่น</a:t>
                      </a:r>
                      <a:endParaRPr lang="th-TH" sz="14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12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สำหรับเครื่องยนต์เบนซิน</a:t>
                      </a:r>
                      <a:endParaRPr lang="th-TH" sz="12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40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12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บาท/ลิตร</a:t>
                      </a:r>
                      <a:endParaRPr lang="th-TH" sz="12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1895">
                <a:tc vMerge="1">
                  <a:txBody>
                    <a:bodyPr/>
                    <a:lstStyle/>
                    <a:p>
                      <a:pPr algn="l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12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สำหรับเครื่องยนต์ดีเซล</a:t>
                      </a:r>
                      <a:endParaRPr lang="th-TH" sz="12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200" b="1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40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12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บาท/ลิตร</a:t>
                      </a:r>
                      <a:endParaRPr lang="th-TH" sz="12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2" name="Rectangle 11"/>
          <p:cNvSpPr/>
          <p:nvPr/>
        </p:nvSpPr>
        <p:spPr>
          <a:xfrm>
            <a:off x="4688911" y="2371344"/>
            <a:ext cx="445508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i="1" dirty="0">
                <a:latin typeface="TH SarabunPSK" pitchFamily="34" charset="-34"/>
                <a:cs typeface="TH SarabunPSK" pitchFamily="34" charset="-34"/>
              </a:rPr>
              <a:t>	</a:t>
            </a:r>
            <a:r>
              <a:rPr lang="th-TH" sz="1600" i="1" dirty="0">
                <a:latin typeface="TH SarabunPSK" pitchFamily="34" charset="-34"/>
                <a:cs typeface="TH SarabunPSK" pitchFamily="34" charset="-34"/>
              </a:rPr>
              <a:t>อ้างอิง กรมบัญชีกลาง และ สำนักงบประมาณ</a:t>
            </a:r>
            <a:r>
              <a:rPr lang="en-US" sz="1600" i="1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1600" i="1" dirty="0">
                <a:latin typeface="TH SarabunPSK" pitchFamily="34" charset="-34"/>
                <a:cs typeface="TH SarabunPSK" pitchFamily="34" charset="-34"/>
              </a:rPr>
              <a:t>ณ มีนาคม </a:t>
            </a:r>
            <a:r>
              <a:rPr lang="en-US" sz="1600" i="1" dirty="0">
                <a:latin typeface="TH SarabunPSK" pitchFamily="34" charset="-34"/>
                <a:cs typeface="TH SarabunPSK" pitchFamily="34" charset="-34"/>
              </a:rPr>
              <a:t>2560</a:t>
            </a:r>
          </a:p>
        </p:txBody>
      </p:sp>
      <p:sp>
        <p:nvSpPr>
          <p:cNvPr id="13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</p:spTree>
    <p:extLst>
      <p:ext uri="{BB962C8B-B14F-4D97-AF65-F5344CB8AC3E}">
        <p14:creationId xmlns:p14="http://schemas.microsoft.com/office/powerpoint/2010/main" val="171895597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รูปภาพ 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2420888"/>
            <a:ext cx="6270357" cy="36004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ffectLst/>
        </p:spPr>
      </p:pic>
      <p:sp>
        <p:nvSpPr>
          <p:cNvPr id="6" name="สี่เหลี่ยมผืนผ้า 3"/>
          <p:cNvSpPr/>
          <p:nvPr/>
        </p:nvSpPr>
        <p:spPr>
          <a:xfrm>
            <a:off x="251670" y="957381"/>
            <a:ext cx="8640960" cy="461665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sz="2400" b="1" spc="-20" dirty="0"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ต่างๆ ภายในโปรแกรม </a:t>
            </a:r>
            <a:r>
              <a:rPr lang="en-US" sz="2400" b="1" spc="-2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7" name="Diagram 10"/>
          <p:cNvGraphicFramePr/>
          <p:nvPr>
            <p:extLst/>
          </p:nvPr>
        </p:nvGraphicFramePr>
        <p:xfrm>
          <a:off x="285720" y="1491054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8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</p:spTree>
    <p:extLst>
      <p:ext uri="{BB962C8B-B14F-4D97-AF65-F5344CB8AC3E}">
        <p14:creationId xmlns:p14="http://schemas.microsoft.com/office/powerpoint/2010/main" val="375957590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Canvas 8"/>
          <p:cNvGrpSpPr/>
          <p:nvPr/>
        </p:nvGrpSpPr>
        <p:grpSpPr>
          <a:xfrm>
            <a:off x="683568" y="2020056"/>
            <a:ext cx="7776864" cy="4721312"/>
            <a:chOff x="0" y="0"/>
            <a:chExt cx="5624195" cy="3619500"/>
          </a:xfrm>
        </p:grpSpPr>
        <p:sp>
          <p:nvSpPr>
            <p:cNvPr id="3" name="สี่เหลี่ยมผืนผ้า 2"/>
            <p:cNvSpPr/>
            <p:nvPr/>
          </p:nvSpPr>
          <p:spPr>
            <a:xfrm>
              <a:off x="0" y="0"/>
              <a:ext cx="5624195" cy="3619500"/>
            </a:xfrm>
            <a:prstGeom prst="rect">
              <a:avLst/>
            </a:prstGeom>
          </p:spPr>
        </p:sp>
        <p:sp>
          <p:nvSpPr>
            <p:cNvPr id="4" name="สี่เหลี่ยมผืนผ้า 3"/>
            <p:cNvSpPr/>
            <p:nvPr/>
          </p:nvSpPr>
          <p:spPr>
            <a:xfrm>
              <a:off x="168229" y="59055"/>
              <a:ext cx="1645920" cy="115580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Cordia New" panose="020B0304020202020204" pitchFamily="34" charset="-34"/>
                </a:rPr>
                <a:t>Deterioration Model</a:t>
              </a:r>
              <a:endParaRPr lang="en-US" sz="1800">
                <a:solidFill>
                  <a:srgbClr val="000000"/>
                </a:solidFill>
                <a:effectLst/>
                <a:latin typeface="Cordia New" panose="020B0304020202020204" pitchFamily="34" charset="-34"/>
                <a:ea typeface="Cordia New" panose="020B0304020202020204" pitchFamily="34" charset="-34"/>
                <a:cs typeface="Cordia New" panose="020B0304020202020204" pitchFamily="34" charset="-34"/>
              </a:endParaRPr>
            </a:p>
          </p:txBody>
        </p:sp>
        <p:sp>
          <p:nvSpPr>
            <p:cNvPr id="5" name="สี่เหลี่ยมผืนผ้า 4"/>
            <p:cNvSpPr/>
            <p:nvPr/>
          </p:nvSpPr>
          <p:spPr>
            <a:xfrm>
              <a:off x="314520" y="622325"/>
              <a:ext cx="1367761" cy="380391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 dirty="0"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ahoma" panose="020B0604030504040204" pitchFamily="34" charset="0"/>
                </a:rPr>
                <a:t>IRI Model</a:t>
              </a:r>
              <a:endParaRPr lang="en-US" sz="1800" dirty="0">
                <a:solidFill>
                  <a:srgbClr val="000000"/>
                </a:solidFill>
                <a:effectLst/>
                <a:latin typeface="Verdana" panose="020B0604030504040204" pitchFamily="34" charset="0"/>
                <a:ea typeface="Times New Roman" panose="02020603050405020304" pitchFamily="18" charset="0"/>
                <a:cs typeface="Tahoma" panose="020B0604030504040204" pitchFamily="34" charset="0"/>
              </a:endParaRPr>
            </a:p>
          </p:txBody>
        </p:sp>
        <p:sp>
          <p:nvSpPr>
            <p:cNvPr id="6" name="แผนผังลําดับงาน: การตัดสินใจ 5"/>
            <p:cNvSpPr/>
            <p:nvPr/>
          </p:nvSpPr>
          <p:spPr>
            <a:xfrm>
              <a:off x="2815694" y="241937"/>
              <a:ext cx="1549652" cy="790041"/>
            </a:xfrm>
            <a:prstGeom prst="flowChartDecision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 dirty="0"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Cordia New" panose="020B0304020202020204" pitchFamily="34" charset="-34"/>
                </a:rPr>
                <a:t>Intervention Criteria</a:t>
              </a:r>
              <a:endParaRPr lang="en-US" sz="1800" dirty="0">
                <a:solidFill>
                  <a:srgbClr val="000000"/>
                </a:solidFill>
                <a:effectLst/>
                <a:latin typeface="Cordia New" panose="020B0304020202020204" pitchFamily="34" charset="-34"/>
                <a:ea typeface="Cordia New" panose="020B0304020202020204" pitchFamily="34" charset="-34"/>
                <a:cs typeface="Cordia New" panose="020B0304020202020204" pitchFamily="34" charset="-34"/>
              </a:endParaRPr>
            </a:p>
          </p:txBody>
        </p:sp>
        <p:sp>
          <p:nvSpPr>
            <p:cNvPr id="7" name="สี่เหลี่ยมผืนผ้า 6"/>
            <p:cNvSpPr/>
            <p:nvPr/>
          </p:nvSpPr>
          <p:spPr>
            <a:xfrm>
              <a:off x="2908570" y="1350966"/>
              <a:ext cx="1367155" cy="3803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ahoma" panose="020B0604030504040204" pitchFamily="34" charset="0"/>
                </a:rPr>
                <a:t>Work Operation</a:t>
              </a:r>
              <a:endParaRPr lang="en-US" sz="1800">
                <a:solidFill>
                  <a:srgbClr val="000000"/>
                </a:solidFill>
                <a:effectLst/>
                <a:latin typeface="Verdana" panose="020B0604030504040204" pitchFamily="34" charset="0"/>
                <a:ea typeface="Times New Roman" panose="02020603050405020304" pitchFamily="18" charset="0"/>
                <a:cs typeface="Tahoma" panose="020B0604030504040204" pitchFamily="34" charset="0"/>
              </a:endParaRPr>
            </a:p>
          </p:txBody>
        </p:sp>
        <p:sp>
          <p:nvSpPr>
            <p:cNvPr id="8" name="สี่เหลี่ยมผืนผ้า 7"/>
            <p:cNvSpPr/>
            <p:nvPr/>
          </p:nvSpPr>
          <p:spPr>
            <a:xfrm>
              <a:off x="2052691" y="2221429"/>
              <a:ext cx="1367155" cy="493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ahoma" panose="020B0604030504040204" pitchFamily="34" charset="0"/>
                </a:rPr>
                <a:t>Agency Cost</a:t>
              </a:r>
              <a:endParaRPr lang="en-US" sz="1800">
                <a:solidFill>
                  <a:srgbClr val="000000"/>
                </a:solidFill>
                <a:effectLst/>
                <a:latin typeface="Verdana" panose="020B0604030504040204" pitchFamily="34" charset="0"/>
                <a:ea typeface="Times New Roman" panose="02020603050405020304" pitchFamily="18" charset="0"/>
                <a:cs typeface="Tahoma" panose="020B0604030504040204" pitchFamily="34" charset="0"/>
              </a:endParaRPr>
            </a:p>
          </p:txBody>
        </p:sp>
        <p:sp>
          <p:nvSpPr>
            <p:cNvPr id="9" name="สี่เหลี่ยมผืนผ้า 8"/>
            <p:cNvSpPr/>
            <p:nvPr/>
          </p:nvSpPr>
          <p:spPr>
            <a:xfrm>
              <a:off x="3727872" y="2214115"/>
              <a:ext cx="1367155" cy="49304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 dirty="0">
                  <a:solidFill>
                    <a:srgbClr val="000000"/>
                  </a:solidFill>
                  <a:latin typeface="TH SarabunPSK" panose="020B0500040200020003" pitchFamily="34" charset="-34"/>
                  <a:ea typeface="Cordia New" panose="020B0304020202020204" pitchFamily="34" charset="-34"/>
                  <a:cs typeface="Tahoma" panose="020B0604030504040204" pitchFamily="34" charset="0"/>
                </a:rPr>
                <a:t>Road Work Effect Model</a:t>
              </a:r>
            </a:p>
          </p:txBody>
        </p:sp>
        <p:sp>
          <p:nvSpPr>
            <p:cNvPr id="10" name="สี่เหลี่ยมผืนผ้า 9"/>
            <p:cNvSpPr/>
            <p:nvPr/>
          </p:nvSpPr>
          <p:spPr>
            <a:xfrm>
              <a:off x="2052691" y="2952994"/>
              <a:ext cx="1367155" cy="48514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 dirty="0"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ahoma" panose="020B0604030504040204" pitchFamily="34" charset="0"/>
                </a:rPr>
                <a:t>Economic Analysis</a:t>
              </a:r>
              <a:endParaRPr lang="en-US" sz="1800" dirty="0">
                <a:solidFill>
                  <a:srgbClr val="000000"/>
                </a:solidFill>
                <a:effectLst/>
                <a:latin typeface="Verdana" panose="020B0604030504040204" pitchFamily="34" charset="0"/>
                <a:ea typeface="Times New Roman" panose="02020603050405020304" pitchFamily="18" charset="0"/>
                <a:cs typeface="Tahoma" panose="020B0604030504040204" pitchFamily="34" charset="0"/>
              </a:endParaRPr>
            </a:p>
          </p:txBody>
        </p:sp>
        <p:sp>
          <p:nvSpPr>
            <p:cNvPr id="11" name="สี่เหลี่ยมผืนผ้า 10"/>
            <p:cNvSpPr/>
            <p:nvPr/>
          </p:nvSpPr>
          <p:spPr>
            <a:xfrm>
              <a:off x="3735187" y="2931049"/>
              <a:ext cx="1367155" cy="48450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 dirty="0">
                  <a:solidFill>
                    <a:srgbClr val="000000"/>
                  </a:solidFill>
                  <a:latin typeface="TH SarabunPSK" panose="020B0500040200020003" pitchFamily="34" charset="-34"/>
                  <a:ea typeface="Cordia New" panose="020B0304020202020204" pitchFamily="34" charset="-34"/>
                  <a:cs typeface="Tahoma" panose="020B0604030504040204" pitchFamily="34" charset="0"/>
                </a:rPr>
                <a:t>Reset Deterioration Parameter</a:t>
              </a:r>
              <a:endParaRPr lang="en-US" sz="1800" dirty="0">
                <a:solidFill>
                  <a:srgbClr val="000000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Tahoma" panose="020B0604030504040204" pitchFamily="34" charset="0"/>
              </a:endParaRPr>
            </a:p>
          </p:txBody>
        </p:sp>
        <p:cxnSp>
          <p:nvCxnSpPr>
            <p:cNvPr id="12" name="ลูกศรเชื่อมต่อแบบตรง 11"/>
            <p:cNvCxnSpPr>
              <a:stCxn id="4" idx="3"/>
              <a:endCxn id="6" idx="1"/>
            </p:cNvCxnSpPr>
            <p:nvPr/>
          </p:nvCxnSpPr>
          <p:spPr>
            <a:xfrm>
              <a:off x="1814149" y="636956"/>
              <a:ext cx="1001545" cy="2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ลูกศรเชื่อมต่อแบบตรง 12"/>
            <p:cNvCxnSpPr>
              <a:stCxn id="6" idx="2"/>
              <a:endCxn id="7" idx="0"/>
            </p:cNvCxnSpPr>
            <p:nvPr/>
          </p:nvCxnSpPr>
          <p:spPr>
            <a:xfrm>
              <a:off x="3590520" y="1031978"/>
              <a:ext cx="1628" cy="318988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ตัวเชื่อมต่อ: หักมุม 15"/>
            <p:cNvCxnSpPr>
              <a:stCxn id="7" idx="2"/>
              <a:endCxn id="8" idx="0"/>
            </p:cNvCxnSpPr>
            <p:nvPr/>
          </p:nvCxnSpPr>
          <p:spPr>
            <a:xfrm rot="5400000">
              <a:off x="2919160" y="1548441"/>
              <a:ext cx="490098" cy="855879"/>
            </a:xfrm>
            <a:prstGeom prst="bentConnector3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ตัวเชื่อมต่อ: หักมุม 17"/>
            <p:cNvCxnSpPr>
              <a:stCxn id="7" idx="2"/>
              <a:endCxn id="9" idx="0"/>
            </p:cNvCxnSpPr>
            <p:nvPr/>
          </p:nvCxnSpPr>
          <p:spPr>
            <a:xfrm rot="16200000" flipH="1">
              <a:off x="3760407" y="1563072"/>
              <a:ext cx="482784" cy="819302"/>
            </a:xfrm>
            <a:prstGeom prst="bentConnector3">
              <a:avLst>
                <a:gd name="adj1" fmla="val 50000"/>
              </a:avLst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ลูกศรเชื่อมต่อแบบตรง 15"/>
            <p:cNvCxnSpPr>
              <a:stCxn id="8" idx="2"/>
              <a:endCxn id="10" idx="0"/>
            </p:cNvCxnSpPr>
            <p:nvPr/>
          </p:nvCxnSpPr>
          <p:spPr>
            <a:xfrm>
              <a:off x="2736269" y="2714629"/>
              <a:ext cx="0" cy="238365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ลูกศรเชื่อมต่อแบบตรง 16"/>
            <p:cNvCxnSpPr>
              <a:stCxn id="9" idx="2"/>
              <a:endCxn id="11" idx="0"/>
            </p:cNvCxnSpPr>
            <p:nvPr/>
          </p:nvCxnSpPr>
          <p:spPr>
            <a:xfrm>
              <a:off x="4411450" y="2707158"/>
              <a:ext cx="7315" cy="223891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ตัวเชื่อมต่อ: หักมุม 82"/>
            <p:cNvCxnSpPr>
              <a:stCxn id="11" idx="3"/>
            </p:cNvCxnSpPr>
            <p:nvPr/>
          </p:nvCxnSpPr>
          <p:spPr>
            <a:xfrm flipH="1" flipV="1">
              <a:off x="1814150" y="190723"/>
              <a:ext cx="3288192" cy="2982579"/>
            </a:xfrm>
            <a:prstGeom prst="bentConnector3">
              <a:avLst>
                <a:gd name="adj1" fmla="val -5028"/>
              </a:avLst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สี่เหลี่ยมผืนผ้า 19"/>
          <p:cNvSpPr/>
          <p:nvPr/>
        </p:nvSpPr>
        <p:spPr>
          <a:xfrm>
            <a:off x="179512" y="1052736"/>
            <a:ext cx="4680520" cy="751296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วามสัมพันธ์ระหว่างแบบจำลองผลกระทบจากมาตรฐานการซ่อมและแบบจำลองต่างๆ</a:t>
            </a:r>
            <a:endParaRPr kumimoji="0" lang="th-TH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1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</p:spTree>
    <p:extLst>
      <p:ext uri="{BB962C8B-B14F-4D97-AF65-F5344CB8AC3E}">
        <p14:creationId xmlns:p14="http://schemas.microsoft.com/office/powerpoint/2010/main" val="111918096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สี่เหลี่ยมผืนผ้า 6"/>
          <p:cNvSpPr/>
          <p:nvPr/>
        </p:nvSpPr>
        <p:spPr>
          <a:xfrm>
            <a:off x="174710" y="2440002"/>
            <a:ext cx="4265935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sz="2400" b="1" kern="0" noProof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รุปค่าความเสียหายทั่วประเทศ (ผิวทางลาดยาง)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7" name="รูปภาพ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152804" y="1657358"/>
            <a:ext cx="4309748" cy="601030"/>
          </a:xfrm>
          <a:prstGeom prst="rect">
            <a:avLst/>
          </a:prstGeom>
        </p:spPr>
      </p:pic>
      <p:sp>
        <p:nvSpPr>
          <p:cNvPr id="8" name="สี่เหลี่ยมผืนผ้า 3"/>
          <p:cNvSpPr/>
          <p:nvPr/>
        </p:nvSpPr>
        <p:spPr>
          <a:xfrm>
            <a:off x="769436" y="1671956"/>
            <a:ext cx="307648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กณฑ์พิจารณาการซ่อมบำรุง</a:t>
            </a:r>
          </a:p>
        </p:txBody>
      </p:sp>
      <p:graphicFrame>
        <p:nvGraphicFramePr>
          <p:cNvPr id="11" name="Chart 10"/>
          <p:cNvGraphicFramePr>
            <a:graphicFrameLocks/>
          </p:cNvGraphicFramePr>
          <p:nvPr>
            <p:extLst/>
          </p:nvPr>
        </p:nvGraphicFramePr>
        <p:xfrm>
          <a:off x="83622" y="3920674"/>
          <a:ext cx="42164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907704" y="4618618"/>
            <a:ext cx="2295011" cy="4001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IRI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ฉลี่ย เท่ากับ 2.86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m/km</a:t>
            </a:r>
          </a:p>
        </p:txBody>
      </p:sp>
      <p:graphicFrame>
        <p:nvGraphicFramePr>
          <p:cNvPr id="12" name="Chart 11"/>
          <p:cNvGraphicFramePr>
            <a:graphicFrameLocks/>
          </p:cNvGraphicFramePr>
          <p:nvPr>
            <p:extLst/>
          </p:nvPr>
        </p:nvGraphicFramePr>
        <p:xfrm>
          <a:off x="4561268" y="1007093"/>
          <a:ext cx="4206875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3" name="Chart 12"/>
          <p:cNvGraphicFramePr>
            <a:graphicFrameLocks/>
          </p:cNvGraphicFramePr>
          <p:nvPr>
            <p:extLst/>
          </p:nvPr>
        </p:nvGraphicFramePr>
        <p:xfrm>
          <a:off x="4561268" y="3920674"/>
          <a:ext cx="4191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6228185" y="1729535"/>
            <a:ext cx="2376264" cy="4001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Rutting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ฉลี่ย เท่ากับ 5.09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mm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026797" y="4745977"/>
            <a:ext cx="2512911" cy="4001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% Cracking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ฉลี่ย เท่ากับ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1.13 %</a:t>
            </a:r>
          </a:p>
        </p:txBody>
      </p:sp>
      <p:sp>
        <p:nvSpPr>
          <p:cNvPr id="16" name="สี่เหลี่ยมผืนผ้า 3"/>
          <p:cNvSpPr/>
          <p:nvPr/>
        </p:nvSpPr>
        <p:spPr>
          <a:xfrm>
            <a:off x="3379296" y="214964"/>
            <a:ext cx="212269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b="1">
                <a:solidFill>
                  <a:schemeClr val="tx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กณฑ์การ</a:t>
            </a:r>
            <a:r>
              <a:rPr lang="th-TH" b="1" dirty="0">
                <a:solidFill>
                  <a:schemeClr val="tx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ซ่อมบำรุง</a:t>
            </a:r>
          </a:p>
        </p:txBody>
      </p:sp>
    </p:spTree>
    <p:extLst>
      <p:ext uri="{BB962C8B-B14F-4D97-AF65-F5344CB8AC3E}">
        <p14:creationId xmlns:p14="http://schemas.microsoft.com/office/powerpoint/2010/main" val="27284010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รูปภาพ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683568" y="935315"/>
            <a:ext cx="7773281" cy="601030"/>
          </a:xfrm>
          <a:prstGeom prst="rect">
            <a:avLst/>
          </a:prstGeom>
        </p:spPr>
      </p:pic>
      <p:sp>
        <p:nvSpPr>
          <p:cNvPr id="4" name="สี่เหลี่ยมผืนผ้า 3"/>
          <p:cNvSpPr/>
          <p:nvPr/>
        </p:nvSpPr>
        <p:spPr>
          <a:xfrm>
            <a:off x="2603163" y="974220"/>
            <a:ext cx="393409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สนอแนะเกณฑ์พิจารณาการซ่อมบำรุง</a:t>
            </a:r>
          </a:p>
        </p:txBody>
      </p:sp>
      <p:graphicFrame>
        <p:nvGraphicFramePr>
          <p:cNvPr id="8" name="ตาราง 7"/>
          <p:cNvGraphicFramePr>
            <a:graphicFrameLocks noGrp="1"/>
          </p:cNvGraphicFramePr>
          <p:nvPr>
            <p:extLst/>
          </p:nvPr>
        </p:nvGraphicFramePr>
        <p:xfrm>
          <a:off x="323528" y="1988840"/>
          <a:ext cx="8496944" cy="4572000"/>
        </p:xfrm>
        <a:graphic>
          <a:graphicData uri="http://schemas.openxmlformats.org/drawingml/2006/table">
            <a:tbl>
              <a:tblPr firstRow="1" firstCol="1" bandRow="1">
                <a:tableStyleId>{93296810-A885-4BE3-A3E7-6D5BEEA58F35}</a:tableStyleId>
              </a:tblPr>
              <a:tblGrid>
                <a:gridCol w="14684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508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776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วิธีการซ่อม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าคา 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บาท/ตารางเมตร</a:t>
                      </a:r>
                      <a:r>
                        <a:rPr lang="en-US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เงื่อนไขการซ่อม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Paraslurry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60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.05 &lt;= IRI &lt;=2.5 </a:t>
                      </a: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0</a:t>
                      </a:r>
                      <a:r>
                        <a:rPr lang="en-US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 &lt;= Cracking Area &lt; = </a:t>
                      </a: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</a:t>
                      </a:r>
                      <a:r>
                        <a:rPr lang="en-US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</a:t>
                      </a:r>
                      <a:r>
                        <a:rPr lang="en-US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&gt;</a:t>
                      </a: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 ปี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Overlay</a:t>
                      </a: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เซนติเมตร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50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.5&lt;= IRI &lt; 3.0 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%&lt;= Cracking Area &lt;= 5%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 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= Rutting &lt;= 50 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habilitation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ร้อมปูผิว </a:t>
                      </a:r>
                      <a:b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เซนติเมตร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75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.0 &lt;= IRI &lt;=100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และ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%&lt;=Cracking Area &lt;= 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0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 &lt; 8,000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b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5 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= Rutting &lt;=  50 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และ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&lt; 8,000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habilitation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ร้อมปูผิว </a:t>
                      </a:r>
                      <a:b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เซนติเมตร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,005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.0 &lt;= IRI &lt;=100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%&lt;=Cracking Area &lt;= 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0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 =&gt; 8,000</a:t>
                      </a:r>
                      <a:b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5 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= Rutting &lt;=  50 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 และ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=&gt; 8,000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" name="กล่องข้อความ 4"/>
          <p:cNvSpPr txBox="1"/>
          <p:nvPr/>
        </p:nvSpPr>
        <p:spPr>
          <a:xfrm>
            <a:off x="2408177" y="6550223"/>
            <a:ext cx="604867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1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*เงื่อนไขและราคาค่าซ่อมบำรุงอ้างอิงจากโครงการสำรวจและวิเคราะห์สภาพทางหลวงผิวทางลาดยางและผิวทางคอนกรีต(2558)</a:t>
            </a:r>
          </a:p>
        </p:txBody>
      </p:sp>
      <p:sp>
        <p:nvSpPr>
          <p:cNvPr id="9" name="สี่เหลี่ยมผืนผ้า 6"/>
          <p:cNvSpPr/>
          <p:nvPr/>
        </p:nvSpPr>
        <p:spPr>
          <a:xfrm>
            <a:off x="198837" y="1618360"/>
            <a:ext cx="6408562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งื่อนไขการซ่อมบำรุงบนผิวทางลาดยาง</a:t>
            </a:r>
            <a:r>
              <a:rPr lang="th-TH" sz="2400" b="1" i="1" u="sng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ดิม</a:t>
            </a:r>
            <a:endParaRPr kumimoji="0" lang="th-TH" sz="2400" b="1" i="1" u="sng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0" name="สี่เหลี่ยมผืนผ้า 3"/>
          <p:cNvSpPr/>
          <p:nvPr/>
        </p:nvSpPr>
        <p:spPr>
          <a:xfrm>
            <a:off x="3379296" y="214964"/>
            <a:ext cx="212269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b="1" dirty="0">
                <a:solidFill>
                  <a:schemeClr val="tx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กณฑ์การซ่อมบำรุง</a:t>
            </a:r>
          </a:p>
        </p:txBody>
      </p:sp>
    </p:spTree>
    <p:extLst>
      <p:ext uri="{BB962C8B-B14F-4D97-AF65-F5344CB8AC3E}">
        <p14:creationId xmlns:p14="http://schemas.microsoft.com/office/powerpoint/2010/main" val="74605839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รูปภาพ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615143" y="935315"/>
            <a:ext cx="7773281" cy="601030"/>
          </a:xfrm>
          <a:prstGeom prst="rect">
            <a:avLst/>
          </a:prstGeom>
        </p:spPr>
      </p:pic>
      <p:sp>
        <p:nvSpPr>
          <p:cNvPr id="4" name="สี่เหลี่ยมผืนผ้า 3"/>
          <p:cNvSpPr/>
          <p:nvPr/>
        </p:nvSpPr>
        <p:spPr>
          <a:xfrm>
            <a:off x="2603163" y="974220"/>
            <a:ext cx="393409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สนอแนะเกณฑ์พิจารณาการซ่อมบำรุง</a:t>
            </a:r>
          </a:p>
        </p:txBody>
      </p:sp>
      <p:graphicFrame>
        <p:nvGraphicFramePr>
          <p:cNvPr id="8" name="ตาราง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8125301"/>
              </p:ext>
            </p:extLst>
          </p:nvPr>
        </p:nvGraphicFramePr>
        <p:xfrm>
          <a:off x="471127" y="2111585"/>
          <a:ext cx="8133321" cy="4526280"/>
        </p:xfrm>
        <a:graphic>
          <a:graphicData uri="http://schemas.openxmlformats.org/drawingml/2006/table">
            <a:tbl>
              <a:tblPr firstRow="1" firstCol="1" bandRow="1">
                <a:tableStyleId>{93296810-A885-4BE3-A3E7-6D5BEEA58F35}</a:tableStyleId>
              </a:tblPr>
              <a:tblGrid>
                <a:gridCol w="169501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3830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วิธีการซ่อม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เงื่อนไขการซ่อม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Paraslurry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 &lt;= IRI &lt;= 2.5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0% &lt;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Cracking Area &lt;= 5%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ge =&gt; 3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ปี 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Overlay</a:t>
                      </a: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เซนติเมตร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 &lt;= IRI &lt;= 3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0% &lt;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Cracking Area &lt;= 5%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&gt;= 2 ปี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 &lt;= IRI &lt;= 3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0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mm &lt;Rutting &lt; 30 mm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&gt;= 2 ปี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Milling+Overlay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5</a:t>
                      </a:r>
                      <a:r>
                        <a:rPr lang="th-TH" sz="1800" baseline="0" dirty="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 เซนติเมตร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 &lt;= IRI &lt;=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0% &lt;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Cracking Area &lt;= 5%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&gt;= 2 ปี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 &lt;= IRI &lt;=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0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mm &lt;Rutting &lt; 50 mm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&gt;= 2 ปี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habilitation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ร้อมปูผิว </a:t>
                      </a:r>
                      <a:b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เซนติเมตร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 &lt; IRI &lt;= 10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0% &lt;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Cracking Area &lt; 100%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 &lt; 2,00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&gt;= 2 ปี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0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mm &lt; Rutting &lt;= 50mm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 &lt; 2,000)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&gt;= 2 ปี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habilitation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ร้อมปูผิว </a:t>
                      </a:r>
                      <a:b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เซนติเมตร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 &lt; IRI &lt;= 10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0% &lt;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Cracking Area &lt; 100%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 &gt;= 2,00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&gt;= 2 ปี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0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mm &lt; Rutting &lt;= 50mm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 &gt;= 2,000)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&gt;= 2 ปี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9" name="สี่เหลี่ยมผืนผ้า 6"/>
          <p:cNvSpPr/>
          <p:nvPr/>
        </p:nvSpPr>
        <p:spPr>
          <a:xfrm>
            <a:off x="323527" y="1604506"/>
            <a:ext cx="7957119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งื่อนไขการซ่อมบำรุงบนผิวทางลาดยางหลัง</a:t>
            </a:r>
            <a:r>
              <a:rPr lang="th-TH" sz="2400" b="1" ker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สี่เหลี่ยมผืนผ้า 3"/>
          <p:cNvSpPr/>
          <p:nvPr/>
        </p:nvSpPr>
        <p:spPr>
          <a:xfrm>
            <a:off x="3379296" y="214964"/>
            <a:ext cx="212269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b="1">
                <a:solidFill>
                  <a:schemeClr val="tx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กณฑ์การ</a:t>
            </a:r>
            <a:r>
              <a:rPr lang="th-TH" b="1" dirty="0">
                <a:solidFill>
                  <a:schemeClr val="tx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ซ่อมบำรุง</a:t>
            </a:r>
          </a:p>
        </p:txBody>
      </p:sp>
    </p:spTree>
    <p:extLst>
      <p:ext uri="{BB962C8B-B14F-4D97-AF65-F5344CB8AC3E}">
        <p14:creationId xmlns:p14="http://schemas.microsoft.com/office/powerpoint/2010/main" val="199382954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ตาราง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8526942"/>
              </p:ext>
            </p:extLst>
          </p:nvPr>
        </p:nvGraphicFramePr>
        <p:xfrm>
          <a:off x="-1" y="188075"/>
          <a:ext cx="9108505" cy="6481285"/>
        </p:xfrm>
        <a:graphic>
          <a:graphicData uri="http://schemas.openxmlformats.org/drawingml/2006/table">
            <a:tbl>
              <a:tblPr firstRow="1" firstCol="1" bandRow="1">
                <a:tableStyleId>{93296810-A885-4BE3-A3E7-6D5BEEA58F35}</a:tableStyleId>
              </a:tblPr>
              <a:tblGrid>
                <a:gridCol w="13388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812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884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3568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วิธีการซ่อม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เดิม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ปรับเปลี่ยน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640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Paraslurry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.05 &lt;= IRI &lt;=2.5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0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 &lt;= Cracking Area &lt; =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&gt;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 ปี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 &lt;= IRI &lt;= 2.5 </a:t>
                      </a: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0% &lt; 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Cracking Area &lt;= 5%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ge =&gt; 3 </a:t>
                      </a: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ปี 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640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Overlay</a:t>
                      </a: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เซนติเมตร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.5&lt;= IRI &lt; 3.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%&lt;= Cracking Area &lt;= 5%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= Rutting &lt;= 5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 &lt;= IRI &lt;= 3 </a:t>
                      </a: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0% &lt; 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Cracking Area &lt;= 5% </a:t>
                      </a: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&gt;= 2 ปี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 &lt;= IRI &lt;= 3 </a:t>
                      </a: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0 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mm &lt;Rutting &lt; 30 mm </a:t>
                      </a: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&gt;= 2 ปี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640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Milling+Overlay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5</a:t>
                      </a:r>
                      <a:r>
                        <a:rPr lang="th-TH" sz="1800" baseline="0" dirty="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 เซนติเมตร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-</a:t>
                      </a:r>
                      <a:endParaRPr lang="th-TH" sz="16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 &lt;= IRI &lt;= 4 </a:t>
                      </a: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0% &lt; 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Cracking Area &lt;= 5% </a:t>
                      </a: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&gt;= 2 ปี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 &lt;= IRI &lt;= 4 </a:t>
                      </a: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0 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mm &lt;Rutting &lt; 50 mm </a:t>
                      </a: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&gt;= 2 ปี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8640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habilitation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ร้อมปูผิว </a:t>
                      </a:r>
                      <a:b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เซนติเมตร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.0 &lt;= IRI &lt;=100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%&lt;=Cracking Area &lt;=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0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 &lt; 8,000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b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5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= Rutting &lt;=  5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&lt; 8,000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 &lt; IRI &lt;= 100 </a:t>
                      </a: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0% &lt; 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Cracking Area &lt; 100% </a:t>
                      </a: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 &lt; 2,000 </a:t>
                      </a: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&gt;= 2 ปี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0 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mm &lt; Rutting &lt;= 50mm </a:t>
                      </a: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 &lt; 2,000)</a:t>
                      </a: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&gt;= 2 ปี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640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habilitation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ร้อมปูผิว </a:t>
                      </a:r>
                      <a:b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เซนติเมตร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.0 &lt;= IRI &lt;=100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%&lt;=Cracking Area &lt;=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0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 =&gt; 8,000</a:t>
                      </a:r>
                      <a:b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5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= Rutting &lt;=  5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 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=&gt; 8,000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 &lt; IRI &lt;= 100 </a:t>
                      </a: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0% &lt; 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Cracking Area &lt; 100% </a:t>
                      </a: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 &gt;= 2,000 </a:t>
                      </a: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&gt;= 2 ปี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0 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mm &lt; Rutting &lt;= 50mm </a:t>
                      </a: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 &gt;= 2,000)</a:t>
                      </a: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&gt;= 2 ปี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5831822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รูปภาพ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615143" y="935315"/>
            <a:ext cx="7773281" cy="601030"/>
          </a:xfrm>
          <a:prstGeom prst="rect">
            <a:avLst/>
          </a:prstGeom>
        </p:spPr>
      </p:pic>
      <p:sp>
        <p:nvSpPr>
          <p:cNvPr id="4" name="สี่เหลี่ยมผืนผ้า 3"/>
          <p:cNvSpPr/>
          <p:nvPr/>
        </p:nvSpPr>
        <p:spPr>
          <a:xfrm>
            <a:off x="2603163" y="974220"/>
            <a:ext cx="393409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สนอแนะเกณฑ์พิจารณาการซ่อมบำรุง</a:t>
            </a:r>
          </a:p>
        </p:txBody>
      </p:sp>
      <p:sp>
        <p:nvSpPr>
          <p:cNvPr id="7" name="สี่เหลี่ยมผืนผ้า 6"/>
          <p:cNvSpPr/>
          <p:nvPr/>
        </p:nvSpPr>
        <p:spPr>
          <a:xfrm>
            <a:off x="323527" y="1604506"/>
            <a:ext cx="7957119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ผลการวิเคราะห์เงื่อนไขการซ่อมบำรุงบนผิวทางลาดยางหลังการปรับปรุง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11" name="Chart 10"/>
          <p:cNvGraphicFramePr>
            <a:graphicFrameLocks/>
          </p:cNvGraphicFramePr>
          <p:nvPr>
            <p:extLst/>
          </p:nvPr>
        </p:nvGraphicFramePr>
        <p:xfrm>
          <a:off x="615143" y="2328191"/>
          <a:ext cx="8388124" cy="443711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8" name="สี่เหลี่ยมผืนผ้า 3"/>
          <p:cNvSpPr/>
          <p:nvPr/>
        </p:nvSpPr>
        <p:spPr>
          <a:xfrm>
            <a:off x="3379296" y="214964"/>
            <a:ext cx="212269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b="1">
                <a:solidFill>
                  <a:schemeClr val="tx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กณฑ์การ</a:t>
            </a:r>
            <a:r>
              <a:rPr lang="th-TH" b="1" dirty="0">
                <a:solidFill>
                  <a:schemeClr val="tx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ซ่อมบำรุง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5496" y="6577607"/>
            <a:ext cx="235269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*</a:t>
            </a:r>
            <a:r>
              <a:rPr lang="th-TH" sz="1400" i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มายเหตุ </a:t>
            </a:r>
            <a:r>
              <a:rPr lang="en-US" sz="1400" i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OL10 </a:t>
            </a:r>
            <a:r>
              <a:rPr lang="th-TH" sz="1400" i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ือ </a:t>
            </a:r>
            <a:r>
              <a:rPr lang="en-US" sz="1400" i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OL05+Milling</a:t>
            </a:r>
          </a:p>
        </p:txBody>
      </p:sp>
    </p:spTree>
    <p:extLst>
      <p:ext uri="{BB962C8B-B14F-4D97-AF65-F5344CB8AC3E}">
        <p14:creationId xmlns:p14="http://schemas.microsoft.com/office/powerpoint/2010/main" val="32697104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รูปภาพ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615143" y="935315"/>
            <a:ext cx="7773281" cy="601030"/>
          </a:xfrm>
          <a:prstGeom prst="rect">
            <a:avLst/>
          </a:prstGeom>
        </p:spPr>
      </p:pic>
      <p:sp>
        <p:nvSpPr>
          <p:cNvPr id="4" name="สี่เหลี่ยมผืนผ้า 3"/>
          <p:cNvSpPr/>
          <p:nvPr/>
        </p:nvSpPr>
        <p:spPr>
          <a:xfrm>
            <a:off x="2603163" y="974220"/>
            <a:ext cx="393409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สนอแนะเกณฑ์พิจารณาการซ่อมบำรุง</a:t>
            </a:r>
          </a:p>
        </p:txBody>
      </p:sp>
      <p:sp>
        <p:nvSpPr>
          <p:cNvPr id="8" name="สี่เหลี่ยมผืนผ้า 2"/>
          <p:cNvSpPr/>
          <p:nvPr/>
        </p:nvSpPr>
        <p:spPr>
          <a:xfrm>
            <a:off x="217649" y="1628800"/>
            <a:ext cx="4771028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  <a:defRPr/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งื่อนไขการซ่อมบำรุงในผิวทางคอนกรีต(กรมทางหลวง)</a:t>
            </a:r>
          </a:p>
        </p:txBody>
      </p:sp>
      <p:graphicFrame>
        <p:nvGraphicFramePr>
          <p:cNvPr id="9" name="Diagram 6"/>
          <p:cNvGraphicFramePr/>
          <p:nvPr>
            <p:extLst>
              <p:ext uri="{D42A27DB-BD31-4B8C-83A1-F6EECF244321}">
                <p14:modId xmlns:p14="http://schemas.microsoft.com/office/powerpoint/2010/main" val="1676329859"/>
              </p:ext>
            </p:extLst>
          </p:nvPr>
        </p:nvGraphicFramePr>
        <p:xfrm>
          <a:off x="107504" y="2132856"/>
          <a:ext cx="8856984" cy="449717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3" name="สี่เหลี่ยมผืนผ้า 3"/>
          <p:cNvSpPr/>
          <p:nvPr/>
        </p:nvSpPr>
        <p:spPr>
          <a:xfrm>
            <a:off x="3379296" y="214964"/>
            <a:ext cx="212269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b="1">
                <a:solidFill>
                  <a:schemeClr val="tx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กณฑ์การ</a:t>
            </a:r>
            <a:r>
              <a:rPr lang="th-TH" b="1" dirty="0">
                <a:solidFill>
                  <a:schemeClr val="tx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ซ่อมบำรุง</a:t>
            </a:r>
          </a:p>
        </p:txBody>
      </p:sp>
    </p:spTree>
    <p:extLst>
      <p:ext uri="{BB962C8B-B14F-4D97-AF65-F5344CB8AC3E}">
        <p14:creationId xmlns:p14="http://schemas.microsoft.com/office/powerpoint/2010/main" val="11286532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สี่เหลี่ยมผืนผ้า 1"/>
          <p:cNvSpPr/>
          <p:nvPr/>
        </p:nvSpPr>
        <p:spPr>
          <a:xfrm>
            <a:off x="1835846" y="1109168"/>
            <a:ext cx="5472608" cy="1015663"/>
          </a:xfrm>
          <a:prstGeom prst="rect">
            <a:avLst/>
          </a:prstGeom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2000" b="1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ภารกิจของกรมทางหลวง</a:t>
            </a:r>
          </a:p>
          <a:p>
            <a:pPr marL="342900" indent="-342900" algn="thaiDist">
              <a:buFont typeface="Wingdings" panose="05000000000000000000" pitchFamily="2" charset="2"/>
              <a:buChar char="q"/>
            </a:pPr>
            <a:r>
              <a:rPr lang="th-TH" sz="2000" b="1" dirty="0">
                <a:solidFill>
                  <a:schemeClr val="accent1">
                    <a:lumMod val="50000"/>
                  </a:schemeClr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ดำเนินการก่อสร้าง ควบคุม บูรณะ และบำรุงรักษาทางหลวง </a:t>
            </a:r>
            <a:endParaRPr lang="en-US" sz="2000" b="1" dirty="0">
              <a:solidFill>
                <a:schemeClr val="accent1">
                  <a:lumMod val="50000"/>
                </a:schemeClr>
              </a:solidFill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marL="342900" indent="-342900" algn="thaiDist">
              <a:buFont typeface="Wingdings" panose="05000000000000000000" pitchFamily="2" charset="2"/>
              <a:buChar char="q"/>
            </a:pPr>
            <a:r>
              <a:rPr lang="th-TH" sz="2000" b="1" dirty="0">
                <a:solidFill>
                  <a:schemeClr val="accent1">
                    <a:lumMod val="50000"/>
                  </a:schemeClr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ระยะทางที่อยู่ในความดูแลกว่า </a:t>
            </a:r>
            <a:r>
              <a:rPr lang="en-US" sz="2000" b="1" dirty="0" err="1">
                <a:solidFill>
                  <a:schemeClr val="accent1">
                    <a:lumMod val="50000"/>
                  </a:schemeClr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6</a:t>
            </a:r>
            <a:r>
              <a:rPr lang="th-TH" sz="2000" b="1" dirty="0">
                <a:solidFill>
                  <a:schemeClr val="accent1">
                    <a:lumMod val="50000"/>
                  </a:schemeClr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หมื่นกิโลเมตร</a:t>
            </a:r>
          </a:p>
        </p:txBody>
      </p:sp>
      <p:sp>
        <p:nvSpPr>
          <p:cNvPr id="13" name="ลูกศรขวา 12"/>
          <p:cNvSpPr/>
          <p:nvPr/>
        </p:nvSpPr>
        <p:spPr>
          <a:xfrm rot="16200000" flipH="1">
            <a:off x="4344980" y="2241851"/>
            <a:ext cx="292581" cy="20950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 sz="240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8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ความเป็นมาของโครงการ</a:t>
            </a:r>
          </a:p>
        </p:txBody>
      </p:sp>
      <p:pic>
        <p:nvPicPr>
          <p:cNvPr id="29" name="รูปภาพ 2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8772" y="1757615"/>
            <a:ext cx="1134896" cy="85117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30" name="Picture 2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21422017">
            <a:off x="6802984" y="1152992"/>
            <a:ext cx="1738719" cy="173871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77" name="สี่เหลี่ยมผืนผ้า 76"/>
          <p:cNvSpPr/>
          <p:nvPr/>
        </p:nvSpPr>
        <p:spPr>
          <a:xfrm>
            <a:off x="432714" y="2780928"/>
            <a:ext cx="3784582" cy="3785652"/>
          </a:xfrm>
          <a:prstGeom prst="rect">
            <a:avLst/>
          </a:prstGeom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2400" b="1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       การดำเนินงานในปัจจุบัน</a:t>
            </a: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en-US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en-US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en-US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en-US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sp>
        <p:nvSpPr>
          <p:cNvPr id="78" name="สี่เหลี่ยมผืนผ้า 77"/>
          <p:cNvSpPr/>
          <p:nvPr/>
        </p:nvSpPr>
        <p:spPr>
          <a:xfrm>
            <a:off x="1192960" y="3230068"/>
            <a:ext cx="835603" cy="461665"/>
          </a:xfrm>
          <a:prstGeom prst="rect">
            <a:avLst/>
          </a:prstGeom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solidFill>
                  <a:srgbClr val="FF000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lang="th-TH" sz="2400" b="1" dirty="0">
              <a:solidFill>
                <a:srgbClr val="FF0000"/>
              </a:solidFill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sp>
        <p:nvSpPr>
          <p:cNvPr id="79" name="สี่เหลี่ยมผืนผ้า 78"/>
          <p:cNvSpPr/>
          <p:nvPr/>
        </p:nvSpPr>
        <p:spPr>
          <a:xfrm>
            <a:off x="1243085" y="3844346"/>
            <a:ext cx="2361600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ทำนายการเสื่อมสภาพ</a:t>
            </a:r>
            <a:endParaRPr lang="th-TH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0" name="สี่เหลี่ยมผืนผ้า 79"/>
          <p:cNvSpPr/>
          <p:nvPr/>
        </p:nvSpPr>
        <p:spPr>
          <a:xfrm>
            <a:off x="704213" y="4384955"/>
            <a:ext cx="2908488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ผลกระทบจากมาตรฐานการซ่อม</a:t>
            </a:r>
            <a:endParaRPr lang="th-TH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1" name="สี่เหลี่ยมผืนผ้า 80"/>
          <p:cNvSpPr/>
          <p:nvPr/>
        </p:nvSpPr>
        <p:spPr>
          <a:xfrm>
            <a:off x="1346008" y="5428439"/>
            <a:ext cx="2232248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ผลกระทบต่อผู้ใช้ทาง</a:t>
            </a:r>
            <a:endParaRPr lang="th-TH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2" name="สี่เหลี่ยมผืนผ้า 81"/>
          <p:cNvSpPr/>
          <p:nvPr/>
        </p:nvSpPr>
        <p:spPr>
          <a:xfrm>
            <a:off x="2723601" y="3230068"/>
            <a:ext cx="833883" cy="461665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7030A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HDM-4</a:t>
            </a:r>
            <a:endParaRPr lang="th-TH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3" name="สี่เหลี่ยมผืนผ้า 82"/>
          <p:cNvSpPr/>
          <p:nvPr/>
        </p:nvSpPr>
        <p:spPr>
          <a:xfrm>
            <a:off x="1124507" y="4926428"/>
            <a:ext cx="2478200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หลักเกณฑ์การเลือกวิธีการซ่อมบำรุง</a:t>
            </a:r>
            <a:endParaRPr lang="th-TH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4" name="สี่เหลี่ยมผืนผ้า 83"/>
          <p:cNvSpPr/>
          <p:nvPr/>
        </p:nvSpPr>
        <p:spPr>
          <a:xfrm>
            <a:off x="1111759" y="5930450"/>
            <a:ext cx="2478200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การวิเคราะห์ทางเศรษฐศาสตร์</a:t>
            </a:r>
            <a:endParaRPr lang="th-TH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5" name="ลูกศรขวา 84"/>
          <p:cNvSpPr/>
          <p:nvPr/>
        </p:nvSpPr>
        <p:spPr>
          <a:xfrm rot="10800000" flipH="1">
            <a:off x="4536603" y="4581128"/>
            <a:ext cx="539453" cy="4215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 sz="240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7" name="สี่เหลี่ยมผืนผ้า 86"/>
          <p:cNvSpPr/>
          <p:nvPr/>
        </p:nvSpPr>
        <p:spPr>
          <a:xfrm>
            <a:off x="5292080" y="3428915"/>
            <a:ext cx="3744416" cy="2677656"/>
          </a:xfrm>
          <a:prstGeom prst="rect">
            <a:avLst/>
          </a:prstGeom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2400" b="1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       ผลลัพธ์จากการวิเคราะห์</a:t>
            </a: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sp>
        <p:nvSpPr>
          <p:cNvPr id="88" name="สี่เหลี่ยมผืนผ้า 87"/>
          <p:cNvSpPr/>
          <p:nvPr/>
        </p:nvSpPr>
        <p:spPr>
          <a:xfrm>
            <a:off x="5747634" y="4445935"/>
            <a:ext cx="2108006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งบประมาณในการซ่อมบำรุง</a:t>
            </a:r>
            <a:endParaRPr lang="th-TH" sz="1800" dirty="0">
              <a:solidFill>
                <a:srgbClr val="3333FF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9" name="สี่เหลี่ยมผืนผ้า 88"/>
          <p:cNvSpPr/>
          <p:nvPr/>
        </p:nvSpPr>
        <p:spPr>
          <a:xfrm>
            <a:off x="5729750" y="3956794"/>
            <a:ext cx="2658673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3333FF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ดัชนีความขรุขระสากลที่เปลี่ยนแปลง</a:t>
            </a:r>
            <a:endParaRPr lang="th-TH" sz="1800" dirty="0">
              <a:solidFill>
                <a:srgbClr val="3333FF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0" name="สี่เหลี่ยมผืนผ้า 89"/>
          <p:cNvSpPr/>
          <p:nvPr/>
        </p:nvSpPr>
        <p:spPr>
          <a:xfrm>
            <a:off x="5747634" y="5003884"/>
            <a:ext cx="1236770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r>
              <a:rPr lang="th-TH" sz="18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วิธีการซ่อมบำรุง</a:t>
            </a:r>
            <a:endParaRPr lang="th-TH" sz="1800" dirty="0">
              <a:solidFill>
                <a:srgbClr val="3333FF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1" name="สี่เหลี่ยมผืนผ้า 90"/>
          <p:cNvSpPr/>
          <p:nvPr/>
        </p:nvSpPr>
        <p:spPr>
          <a:xfrm>
            <a:off x="5729751" y="5535390"/>
            <a:ext cx="2388897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ผลการวิเคราะห์ทางเศรษฐศาสตร์ </a:t>
            </a:r>
            <a:endParaRPr lang="th-TH" sz="1800" dirty="0">
              <a:solidFill>
                <a:srgbClr val="3333FF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2" name="ลูกศรซ้าย-ขวา 91"/>
          <p:cNvSpPr/>
          <p:nvPr/>
        </p:nvSpPr>
        <p:spPr>
          <a:xfrm>
            <a:off x="2137112" y="3322553"/>
            <a:ext cx="477939" cy="199491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/>
          </a:p>
        </p:txBody>
      </p:sp>
      <p:cxnSp>
        <p:nvCxnSpPr>
          <p:cNvPr id="93" name="ลูกศรเชื่อมต่อแบบตรง 92"/>
          <p:cNvCxnSpPr>
            <a:stCxn id="83" idx="3"/>
            <a:endCxn id="90" idx="1"/>
          </p:cNvCxnSpPr>
          <p:nvPr/>
        </p:nvCxnSpPr>
        <p:spPr>
          <a:xfrm>
            <a:off x="3602707" y="5111094"/>
            <a:ext cx="2144927" cy="7745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4" name="ลูกศรเชื่อมต่อแบบตรง 93"/>
          <p:cNvCxnSpPr>
            <a:stCxn id="79" idx="3"/>
            <a:endCxn id="89" idx="1"/>
          </p:cNvCxnSpPr>
          <p:nvPr/>
        </p:nvCxnSpPr>
        <p:spPr>
          <a:xfrm>
            <a:off x="3604685" y="4029012"/>
            <a:ext cx="2125065" cy="11244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5" name="ลูกศรเชื่อมต่อแบบตรง 94"/>
          <p:cNvCxnSpPr>
            <a:stCxn id="80" idx="3"/>
            <a:endCxn id="89" idx="1"/>
          </p:cNvCxnSpPr>
          <p:nvPr/>
        </p:nvCxnSpPr>
        <p:spPr>
          <a:xfrm flipV="1">
            <a:off x="3612701" y="4141460"/>
            <a:ext cx="2117049" cy="42816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6" name="ลูกศรเชื่อมต่อแบบตรง 95"/>
          <p:cNvCxnSpPr>
            <a:stCxn id="80" idx="3"/>
            <a:endCxn id="88" idx="1"/>
          </p:cNvCxnSpPr>
          <p:nvPr/>
        </p:nvCxnSpPr>
        <p:spPr>
          <a:xfrm>
            <a:off x="3612701" y="4569621"/>
            <a:ext cx="2134933" cy="6098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7" name="ลูกศรเชื่อมต่อแบบตรง 96"/>
          <p:cNvCxnSpPr>
            <a:stCxn id="81" idx="3"/>
            <a:endCxn id="91" idx="1"/>
          </p:cNvCxnSpPr>
          <p:nvPr/>
        </p:nvCxnSpPr>
        <p:spPr>
          <a:xfrm>
            <a:off x="3578256" y="5613105"/>
            <a:ext cx="2151495" cy="10695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8" name="ลูกศรเชื่อมต่อแบบตรง 97"/>
          <p:cNvCxnSpPr>
            <a:stCxn id="84" idx="3"/>
            <a:endCxn id="91" idx="1"/>
          </p:cNvCxnSpPr>
          <p:nvPr/>
        </p:nvCxnSpPr>
        <p:spPr>
          <a:xfrm flipV="1">
            <a:off x="3589959" y="5720056"/>
            <a:ext cx="2139792" cy="39506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3024100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รูปภาพ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615143" y="935315"/>
            <a:ext cx="7773281" cy="601030"/>
          </a:xfrm>
          <a:prstGeom prst="rect">
            <a:avLst/>
          </a:prstGeom>
        </p:spPr>
      </p:pic>
      <p:sp>
        <p:nvSpPr>
          <p:cNvPr id="4" name="สี่เหลี่ยมผืนผ้า 3"/>
          <p:cNvSpPr/>
          <p:nvPr/>
        </p:nvSpPr>
        <p:spPr>
          <a:xfrm>
            <a:off x="2603163" y="974220"/>
            <a:ext cx="393409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สนอแนะเกณฑ์พิจารณาการซ่อมบำรุง</a:t>
            </a:r>
          </a:p>
        </p:txBody>
      </p:sp>
      <p:sp>
        <p:nvSpPr>
          <p:cNvPr id="10" name="สี่เหลี่ยมผืนผ้า 2"/>
          <p:cNvSpPr/>
          <p:nvPr/>
        </p:nvSpPr>
        <p:spPr>
          <a:xfrm>
            <a:off x="251670" y="3631570"/>
            <a:ext cx="3888282" cy="7335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Flow Chart </a:t>
            </a: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แสดงเงื่อนไขการซ่อมบำรุงในผิวทางคอนกรีต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6" name="กล่องข้อความ 11"/>
          <p:cNvSpPr txBox="1"/>
          <p:nvPr/>
        </p:nvSpPr>
        <p:spPr>
          <a:xfrm>
            <a:off x="179512" y="6228601"/>
            <a:ext cx="453650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1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*   ทำการซ่อมบำรุงทั้งช่วงกิโลเมตร</a:t>
            </a:r>
          </a:p>
          <a:p>
            <a:r>
              <a:rPr lang="th-TH" sz="1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**  ทำการซ่อมบำรุงเฉพาะแผ่นคอนกรีต</a:t>
            </a:r>
          </a:p>
        </p:txBody>
      </p:sp>
      <p:grpSp>
        <p:nvGrpSpPr>
          <p:cNvPr id="19" name="Group 18"/>
          <p:cNvGrpSpPr/>
          <p:nvPr/>
        </p:nvGrpSpPr>
        <p:grpSpPr>
          <a:xfrm>
            <a:off x="4644008" y="1634948"/>
            <a:ext cx="3881289" cy="4962404"/>
            <a:chOff x="4507135" y="1196752"/>
            <a:chExt cx="3600400" cy="5400600"/>
          </a:xfrm>
        </p:grpSpPr>
        <p:graphicFrame>
          <p:nvGraphicFramePr>
            <p:cNvPr id="20" name="วัตถุ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54072287"/>
                </p:ext>
              </p:extLst>
            </p:nvPr>
          </p:nvGraphicFramePr>
          <p:xfrm>
            <a:off x="4507135" y="1196752"/>
            <a:ext cx="3600400" cy="5400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59" r:id="rId4" imgW="3196438" imgH="4682428" progId="Visio.Drawing.11">
                    <p:embed/>
                  </p:oleObj>
                </mc:Choice>
                <mc:Fallback>
                  <p:oleObj r:id="rId4" imgW="3196438" imgH="468242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lum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07135" y="1196752"/>
                          <a:ext cx="3600400" cy="540060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" name="แผนผังลําดับงาน: การตัดสินใจ 6"/>
            <p:cNvSpPr/>
            <p:nvPr/>
          </p:nvSpPr>
          <p:spPr>
            <a:xfrm>
              <a:off x="5998249" y="4976041"/>
              <a:ext cx="2059606" cy="792088"/>
            </a:xfrm>
            <a:prstGeom prst="flowChartDecision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  <a:latin typeface="Angsana New" panose="02020603050405020304" pitchFamily="18" charset="-34"/>
                  <a:cs typeface="Angsana New" panose="02020603050405020304" pitchFamily="18" charset="-34"/>
                </a:rPr>
                <a:t>IRI &gt; 4.5</a:t>
              </a:r>
              <a:endParaRPr lang="th-TH" sz="1600" dirty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endParaRPr>
            </a:p>
          </p:txBody>
        </p:sp>
        <p:sp>
          <p:nvSpPr>
            <p:cNvPr id="22" name="แผนผังลําดับงาน: การตัดสินใจ 7"/>
            <p:cNvSpPr/>
            <p:nvPr/>
          </p:nvSpPr>
          <p:spPr>
            <a:xfrm>
              <a:off x="6000255" y="3956319"/>
              <a:ext cx="2059606" cy="792088"/>
            </a:xfrm>
            <a:prstGeom prst="flowChartDecision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th-TH" sz="1600" dirty="0">
                  <a:solidFill>
                    <a:schemeClr val="tx1"/>
                  </a:solidFill>
                  <a:latin typeface="Angsana New" panose="02020603050405020304" pitchFamily="18" charset="-34"/>
                  <a:cs typeface="Angsana New" panose="02020603050405020304" pitchFamily="18" charset="-34"/>
                </a:rPr>
                <a:t>พบ </a:t>
              </a:r>
              <a:r>
                <a:rPr lang="en-US" sz="1600" dirty="0">
                  <a:solidFill>
                    <a:schemeClr val="tx1"/>
                  </a:solidFill>
                  <a:latin typeface="Angsana New" panose="02020603050405020304" pitchFamily="18" charset="-34"/>
                  <a:cs typeface="Angsana New" panose="02020603050405020304" pitchFamily="18" charset="-34"/>
                </a:rPr>
                <a:t>Joint Seal Damage</a:t>
              </a:r>
              <a:endParaRPr lang="th-TH" sz="1600" dirty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endParaRPr>
            </a:p>
          </p:txBody>
        </p:sp>
        <p:sp>
          <p:nvSpPr>
            <p:cNvPr id="23" name="สี่เหลี่ยมผืนผ้า 9"/>
            <p:cNvSpPr/>
            <p:nvPr/>
          </p:nvSpPr>
          <p:spPr>
            <a:xfrm>
              <a:off x="4507135" y="5167961"/>
              <a:ext cx="1048589" cy="415382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  <a:latin typeface="Angsana New" panose="02020603050405020304" pitchFamily="18" charset="-34"/>
                  <a:cs typeface="Angsana New" panose="02020603050405020304" pitchFamily="18" charset="-34"/>
                </a:rPr>
                <a:t>AC Overlay*</a:t>
              </a:r>
              <a:endParaRPr lang="th-TH" sz="1600" dirty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endParaRPr>
            </a:p>
          </p:txBody>
        </p:sp>
        <p:sp>
          <p:nvSpPr>
            <p:cNvPr id="24" name="สี่เหลี่ยมผืนผ้า 10"/>
            <p:cNvSpPr/>
            <p:nvPr/>
          </p:nvSpPr>
          <p:spPr>
            <a:xfrm>
              <a:off x="4511896" y="4149079"/>
              <a:ext cx="1048589" cy="415382"/>
            </a:xfrm>
            <a:prstGeom prst="rect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  <a:latin typeface="Angsana New" panose="02020603050405020304" pitchFamily="18" charset="-34"/>
                  <a:cs typeface="Angsana New" panose="02020603050405020304" pitchFamily="18" charset="-34"/>
                </a:rPr>
                <a:t>Joint Sealing**</a:t>
              </a:r>
              <a:endParaRPr lang="th-TH" sz="1600" dirty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endParaRPr>
            </a:p>
          </p:txBody>
        </p:sp>
        <p:sp>
          <p:nvSpPr>
            <p:cNvPr id="25" name="แผนผังลําดับงาน: การตัดสินใจ 7"/>
            <p:cNvSpPr/>
            <p:nvPr/>
          </p:nvSpPr>
          <p:spPr>
            <a:xfrm>
              <a:off x="5998249" y="2875473"/>
              <a:ext cx="2059606" cy="792088"/>
            </a:xfrm>
            <a:prstGeom prst="flowChartDecision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  <a:latin typeface="Angsana New" panose="02020603050405020304" pitchFamily="18" charset="-34"/>
                  <a:cs typeface="Angsana New" panose="02020603050405020304" pitchFamily="18" charset="-34"/>
                </a:rPr>
                <a:t>Low crack &gt; 0 </a:t>
              </a:r>
              <a:r>
                <a:rPr lang="en-US" sz="1600">
                  <a:solidFill>
                    <a:schemeClr val="tx1"/>
                  </a:solidFill>
                  <a:latin typeface="Angsana New" panose="02020603050405020304" pitchFamily="18" charset="-34"/>
                  <a:cs typeface="Angsana New" panose="02020603050405020304" pitchFamily="18" charset="-34"/>
                </a:rPr>
                <a:t>or Faulting &gt; 0</a:t>
              </a:r>
              <a:endParaRPr lang="th-TH" sz="1600" dirty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endParaRPr>
            </a:p>
          </p:txBody>
        </p:sp>
        <p:sp>
          <p:nvSpPr>
            <p:cNvPr id="26" name="แผนผังลําดับงาน: การตัดสินใจ 7"/>
            <p:cNvSpPr/>
            <p:nvPr/>
          </p:nvSpPr>
          <p:spPr>
            <a:xfrm>
              <a:off x="5998249" y="1855751"/>
              <a:ext cx="2059606" cy="792088"/>
            </a:xfrm>
            <a:prstGeom prst="flowChartDecision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  <a:latin typeface="Angsana New" panose="02020603050405020304" pitchFamily="18" charset="-34"/>
                  <a:cs typeface="Angsana New" panose="02020603050405020304" pitchFamily="18" charset="-34"/>
                </a:rPr>
                <a:t>High Crack &gt; 0 </a:t>
              </a:r>
              <a:endParaRPr lang="th-TH" sz="1600" dirty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endParaRPr>
            </a:p>
          </p:txBody>
        </p:sp>
      </p:grpSp>
      <p:sp>
        <p:nvSpPr>
          <p:cNvPr id="27" name="สี่เหลี่ยมผืนผ้า 3"/>
          <p:cNvSpPr/>
          <p:nvPr/>
        </p:nvSpPr>
        <p:spPr>
          <a:xfrm>
            <a:off x="3379296" y="214964"/>
            <a:ext cx="212269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b="1">
                <a:solidFill>
                  <a:schemeClr val="tx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กณฑ์การ</a:t>
            </a:r>
            <a:r>
              <a:rPr lang="th-TH" b="1" dirty="0">
                <a:solidFill>
                  <a:schemeClr val="tx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ซ่อมบำรุง</a:t>
            </a:r>
          </a:p>
        </p:txBody>
      </p:sp>
    </p:spTree>
    <p:extLst>
      <p:ext uri="{BB962C8B-B14F-4D97-AF65-F5344CB8AC3E}">
        <p14:creationId xmlns:p14="http://schemas.microsoft.com/office/powerpoint/2010/main" val="162035735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สี่เหลี่ยมผืนผ้า 3"/>
          <p:cNvSpPr/>
          <p:nvPr/>
        </p:nvSpPr>
        <p:spPr>
          <a:xfrm>
            <a:off x="2603163" y="974220"/>
            <a:ext cx="393409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สนอแนะเกณฑ์พิจารณาการซ่อมบำรุง</a:t>
            </a: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5006377"/>
              </p:ext>
            </p:extLst>
          </p:nvPr>
        </p:nvGraphicFramePr>
        <p:xfrm>
          <a:off x="200549" y="964466"/>
          <a:ext cx="6336704" cy="5814010"/>
        </p:xfrm>
        <a:graphic>
          <a:graphicData uri="http://schemas.openxmlformats.org/drawingml/2006/table">
            <a:tbl>
              <a:tblPr firstRow="1" firstCol="1" bandRow="1">
                <a:tableStyleId>{073A0DAA-6AF3-43AB-8588-CEC1D06C72B9}</a:tableStyleId>
              </a:tblPr>
              <a:tblGrid>
                <a:gridCol w="10480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886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5427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วิธีการซ่อม</a:t>
                      </a:r>
                      <a:endParaRPr lang="en-US" sz="15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43121" marR="4312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th-TH" sz="150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เงื่อนไขการซ่อม</a:t>
                      </a:r>
                      <a:endParaRPr lang="en-US" sz="150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43121" marR="43121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707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FD</a:t>
                      </a:r>
                    </a:p>
                  </a:txBody>
                  <a:tcPr marL="43121" marR="4312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 0 &lt; High Cracking</a:t>
                      </a:r>
                    </a:p>
                  </a:txBody>
                  <a:tcPr marL="43121" marR="43121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060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 FD</a:t>
                      </a:r>
                      <a:r>
                        <a:rPr lang="th-TH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+</a:t>
                      </a: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SS</a:t>
                      </a:r>
                    </a:p>
                  </a:txBody>
                  <a:tcPr marL="43121" marR="4312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0 &lt; High Cracking  </a:t>
                      </a:r>
                      <a:r>
                        <a:rPr lang="th-TH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และ </a:t>
                      </a: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0 &lt; Low Crack</a:t>
                      </a: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th-TH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หรือ</a:t>
                      </a:r>
                      <a:endParaRPr lang="en-US" sz="15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0 &lt; High Cracking </a:t>
                      </a:r>
                      <a:r>
                        <a:rPr lang="th-TH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และ </a:t>
                      </a: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0 &lt; Faulting</a:t>
                      </a:r>
                    </a:p>
                  </a:txBody>
                  <a:tcPr marL="43121" marR="43121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060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 FD</a:t>
                      </a:r>
                      <a:r>
                        <a:rPr lang="th-TH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+</a:t>
                      </a: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SS</a:t>
                      </a:r>
                      <a:r>
                        <a:rPr lang="th-TH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+</a:t>
                      </a: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JS</a:t>
                      </a:r>
                    </a:p>
                  </a:txBody>
                  <a:tcPr marL="43121" marR="4312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0 &lt; High Cracking  </a:t>
                      </a:r>
                      <a:r>
                        <a:rPr lang="th-TH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และ </a:t>
                      </a: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0 &lt; Low Crack </a:t>
                      </a:r>
                      <a:r>
                        <a:rPr lang="th-TH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และ</a:t>
                      </a: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0 &lt; Joint Seal Damage</a:t>
                      </a: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th-TH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หรือ</a:t>
                      </a:r>
                      <a:endParaRPr lang="en-US" sz="15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0 &lt; High Cracking  </a:t>
                      </a:r>
                      <a:r>
                        <a:rPr lang="th-TH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และ </a:t>
                      </a: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0 &lt; Faulting </a:t>
                      </a:r>
                      <a:r>
                        <a:rPr lang="th-TH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และ</a:t>
                      </a: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0 &lt; Joint Seal Damage</a:t>
                      </a:r>
                    </a:p>
                  </a:txBody>
                  <a:tcPr marL="43121" marR="43121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060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 FD</a:t>
                      </a:r>
                      <a:r>
                        <a:rPr lang="th-TH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+</a:t>
                      </a: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SS</a:t>
                      </a:r>
                      <a:r>
                        <a:rPr lang="th-TH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+</a:t>
                      </a: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JS</a:t>
                      </a:r>
                      <a:r>
                        <a:rPr lang="th-TH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+</a:t>
                      </a: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OL</a:t>
                      </a:r>
                    </a:p>
                  </a:txBody>
                  <a:tcPr marL="43121" marR="4312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0 &lt; High Cracking  </a:t>
                      </a:r>
                      <a:r>
                        <a:rPr lang="th-TH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และ </a:t>
                      </a: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0 &lt; Low Crack </a:t>
                      </a:r>
                      <a:r>
                        <a:rPr lang="th-TH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และ</a:t>
                      </a: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0 &lt; Joint Seal Damage </a:t>
                      </a:r>
                      <a:r>
                        <a:rPr lang="th-TH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และ </a:t>
                      </a: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4</a:t>
                      </a:r>
                      <a:r>
                        <a:rPr lang="th-TH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.</a:t>
                      </a: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5 &lt; IRI</a:t>
                      </a: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th-TH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หรือ</a:t>
                      </a:r>
                      <a:endParaRPr lang="en-US" sz="15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0 &lt; High Cracking  </a:t>
                      </a:r>
                      <a:r>
                        <a:rPr lang="th-TH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และ </a:t>
                      </a: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0 &lt; Faulting </a:t>
                      </a:r>
                      <a:r>
                        <a:rPr lang="th-TH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และ</a:t>
                      </a: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0 &lt; Joint Seal Damage </a:t>
                      </a:r>
                      <a:r>
                        <a:rPr lang="th-TH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และ </a:t>
                      </a: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4</a:t>
                      </a:r>
                      <a:r>
                        <a:rPr lang="th-TH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.</a:t>
                      </a: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5 &lt; IRI</a:t>
                      </a:r>
                    </a:p>
                  </a:txBody>
                  <a:tcPr marL="43121" marR="43121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060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 </a:t>
                      </a:r>
                      <a:r>
                        <a:rPr lang="en-US" sz="1500" dirty="0" err="1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ss</a:t>
                      </a:r>
                      <a:endParaRPr lang="en-US" sz="15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43121" marR="4312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0 &lt; Low Crack</a:t>
                      </a: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th-TH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หรือ</a:t>
                      </a:r>
                      <a:endParaRPr lang="en-US" sz="15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0 &lt; Faulting</a:t>
                      </a:r>
                    </a:p>
                  </a:txBody>
                  <a:tcPr marL="43121" marR="43121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3060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 SS</a:t>
                      </a:r>
                      <a:r>
                        <a:rPr lang="th-TH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+</a:t>
                      </a: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JS</a:t>
                      </a:r>
                    </a:p>
                  </a:txBody>
                  <a:tcPr marL="43121" marR="4312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0 &lt; Low Crack </a:t>
                      </a:r>
                      <a:r>
                        <a:rPr lang="th-TH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และ </a:t>
                      </a: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0 &lt; Joint Seal Damage</a:t>
                      </a: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th-TH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หรือ</a:t>
                      </a:r>
                      <a:endParaRPr lang="en-US" sz="15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0 &lt; Faulting </a:t>
                      </a:r>
                      <a:r>
                        <a:rPr lang="th-TH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และ </a:t>
                      </a: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0 &lt; Joint Seal Damage</a:t>
                      </a:r>
                    </a:p>
                  </a:txBody>
                  <a:tcPr marL="43121" marR="43121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3060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 SS</a:t>
                      </a:r>
                      <a:r>
                        <a:rPr lang="th-TH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+</a:t>
                      </a: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JS</a:t>
                      </a:r>
                      <a:r>
                        <a:rPr lang="th-TH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+</a:t>
                      </a: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OL</a:t>
                      </a:r>
                    </a:p>
                  </a:txBody>
                  <a:tcPr marL="43121" marR="4312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0 &lt; Low Crack </a:t>
                      </a:r>
                      <a:r>
                        <a:rPr lang="th-TH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และ </a:t>
                      </a: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0 &lt; Joint Seal Damage </a:t>
                      </a:r>
                      <a:r>
                        <a:rPr lang="th-TH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และ </a:t>
                      </a: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4</a:t>
                      </a:r>
                      <a:r>
                        <a:rPr lang="th-TH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.</a:t>
                      </a: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5 &lt; IRI</a:t>
                      </a: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th-TH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หรือ</a:t>
                      </a:r>
                      <a:endParaRPr lang="en-US" sz="15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0 &lt; Faulting </a:t>
                      </a:r>
                      <a:r>
                        <a:rPr lang="th-TH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และ </a:t>
                      </a: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0 &lt; Joint Seal Damage </a:t>
                      </a:r>
                      <a:r>
                        <a:rPr lang="th-TH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และ </a:t>
                      </a: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4</a:t>
                      </a:r>
                      <a:r>
                        <a:rPr lang="th-TH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.</a:t>
                      </a: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5 &lt; IRI</a:t>
                      </a:r>
                    </a:p>
                  </a:txBody>
                  <a:tcPr marL="43121" marR="43121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707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 </a:t>
                      </a:r>
                      <a:r>
                        <a:rPr lang="en-US" sz="1500" dirty="0" err="1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js</a:t>
                      </a:r>
                      <a:endParaRPr lang="en-US" sz="1500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43121" marR="4312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0 &lt; Joint Seal Damage</a:t>
                      </a:r>
                    </a:p>
                  </a:txBody>
                  <a:tcPr marL="43121" marR="43121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707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 JS</a:t>
                      </a:r>
                      <a:r>
                        <a:rPr lang="th-TH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+</a:t>
                      </a: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OL</a:t>
                      </a:r>
                    </a:p>
                  </a:txBody>
                  <a:tcPr marL="43121" marR="4312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0 &lt; Joint Seal Damage </a:t>
                      </a:r>
                      <a:r>
                        <a:rPr lang="th-TH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และ </a:t>
                      </a: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4</a:t>
                      </a:r>
                      <a:r>
                        <a:rPr lang="th-TH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.</a:t>
                      </a: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5 &lt; IRI</a:t>
                      </a:r>
                    </a:p>
                  </a:txBody>
                  <a:tcPr marL="43121" marR="43121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707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 OL</a:t>
                      </a:r>
                    </a:p>
                  </a:txBody>
                  <a:tcPr marL="43121" marR="43121" marT="0" marB="0" anchor="ctr"/>
                </a:tc>
                <a:tc>
                  <a:txBody>
                    <a:bodyPr/>
                    <a:lstStyle/>
                    <a:p>
                      <a:pPr marL="457200" lvl="1" indent="0" algn="ctr">
                        <a:lnSpc>
                          <a:spcPct val="107000"/>
                        </a:lnSpc>
                        <a:spcAft>
                          <a:spcPts val="0"/>
                        </a:spcAft>
                        <a:buFontTx/>
                        <a:buNone/>
                      </a:pPr>
                      <a:r>
                        <a:rPr lang="en-US" sz="150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4.5 &lt; IRI</a:t>
                      </a:r>
                    </a:p>
                  </a:txBody>
                  <a:tcPr marL="43121" marR="43121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3" name="สี่เหลี่ยมผืนผ้า 2"/>
          <p:cNvSpPr/>
          <p:nvPr/>
        </p:nvSpPr>
        <p:spPr>
          <a:xfrm>
            <a:off x="6551712" y="3019154"/>
            <a:ext cx="2592288" cy="1057918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  <a:defRPr/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งื่อนไขการซ่อมบำรุงใน</a:t>
            </a:r>
            <a:endParaRPr lang="en-US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algn="ctr">
              <a:lnSpc>
                <a:spcPts val="2500"/>
              </a:lnSpc>
              <a:defRPr/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ผิวทางคอนกรีต</a:t>
            </a:r>
            <a:endParaRPr lang="en-US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algn="ctr">
              <a:lnSpc>
                <a:spcPts val="2500"/>
              </a:lnSpc>
              <a:defRPr/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(กรมทางหลวง)</a:t>
            </a:r>
          </a:p>
        </p:txBody>
      </p:sp>
      <p:sp>
        <p:nvSpPr>
          <p:cNvPr id="14" name="สี่เหลี่ยมผืนผ้า 3"/>
          <p:cNvSpPr/>
          <p:nvPr/>
        </p:nvSpPr>
        <p:spPr>
          <a:xfrm>
            <a:off x="3379296" y="214964"/>
            <a:ext cx="212269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b="1">
                <a:solidFill>
                  <a:schemeClr val="tx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กณฑ์การ</a:t>
            </a:r>
            <a:r>
              <a:rPr lang="th-TH" b="1" dirty="0">
                <a:solidFill>
                  <a:schemeClr val="tx2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ซ่อมบำรุง</a:t>
            </a:r>
          </a:p>
        </p:txBody>
      </p:sp>
    </p:spTree>
    <p:extLst>
      <p:ext uri="{BB962C8B-B14F-4D97-AF65-F5344CB8AC3E}">
        <p14:creationId xmlns:p14="http://schemas.microsoft.com/office/powerpoint/2010/main" val="90935663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สี่เหลี่ยมผืนผ้า 2"/>
          <p:cNvSpPr/>
          <p:nvPr/>
        </p:nvSpPr>
        <p:spPr>
          <a:xfrm>
            <a:off x="251670" y="1196171"/>
            <a:ext cx="8640960" cy="523220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งาน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kumimoji="0" lang="th-TH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4" name="Diagram 10"/>
          <p:cNvGraphicFramePr/>
          <p:nvPr>
            <p:extLst>
              <p:ext uri="{D42A27DB-BD31-4B8C-83A1-F6EECF244321}">
                <p14:modId xmlns:p14="http://schemas.microsoft.com/office/powerpoint/2010/main" val="1088143265"/>
              </p:ext>
            </p:extLst>
          </p:nvPr>
        </p:nvGraphicFramePr>
        <p:xfrm>
          <a:off x="70416" y="2060848"/>
          <a:ext cx="8966080" cy="41044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Rectangle 23">
            <a:extLst>
              <a:ext uri="{FF2B5EF4-FFF2-40B4-BE49-F238E27FC236}">
                <a16:creationId xmlns:a16="http://schemas.microsoft.com/office/drawing/2014/main" id="{AD986B34-596C-4D28-B66B-5DF22D40CEC0}"/>
              </a:ext>
            </a:extLst>
          </p:cNvPr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งาน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06571118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สี่เหลี่ยมผืนผ้า 4"/>
          <p:cNvSpPr/>
          <p:nvPr/>
        </p:nvSpPr>
        <p:spPr>
          <a:xfrm>
            <a:off x="179512" y="1196752"/>
            <a:ext cx="5450904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sz="2400" b="1" kern="0" noProof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องค์ประกอบในการพัฒนาระบบ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7" name="ตาราง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4685158"/>
              </p:ext>
            </p:extLst>
          </p:nvPr>
        </p:nvGraphicFramePr>
        <p:xfrm>
          <a:off x="899592" y="2780928"/>
          <a:ext cx="7200800" cy="3720498"/>
        </p:xfrm>
        <a:graphic>
          <a:graphicData uri="http://schemas.openxmlformats.org/drawingml/2006/table">
            <a:tbl>
              <a:tblPr firstRow="1" firstCol="1" bandRow="1"/>
              <a:tblGrid>
                <a:gridCol w="36032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975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2000" b="1" dirty="0">
                          <a:effectLst/>
                          <a:latin typeface="Cordia New" panose="020B0304020202020204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องค์ประกอบต่างๆ ภายในระบบ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2000" b="1" dirty="0">
                          <a:effectLst/>
                          <a:latin typeface="Cordia New" panose="020B0304020202020204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เวอร์ชัน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dirty="0" err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Symfony</a:t>
                      </a:r>
                      <a:r>
                        <a:rPr lang="en-US" sz="20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 CMF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2.0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PHP Engine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7.0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nginx Web Server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1.10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Ubuntu Linux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16.04 LTS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PostgresSQL Database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9.6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PostGIS Extenstion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1.5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JasperReports Server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6.3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Apache Tomcat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8.5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Java Runtime Environment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8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pic>
        <p:nvPicPr>
          <p:cNvPr id="8" name="รูปภาพ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8150" y="980728"/>
            <a:ext cx="4062509" cy="1722504"/>
          </a:xfrm>
          <a:prstGeom prst="rect">
            <a:avLst/>
          </a:prstGeom>
        </p:spPr>
      </p:pic>
      <p:sp>
        <p:nvSpPr>
          <p:cNvPr id="9" name="Rectangle 23">
            <a:extLst>
              <a:ext uri="{FF2B5EF4-FFF2-40B4-BE49-F238E27FC236}">
                <a16:creationId xmlns:a16="http://schemas.microsoft.com/office/drawing/2014/main" id="{DCE880F4-4651-489C-A187-50F783C9C470}"/>
              </a:ext>
            </a:extLst>
          </p:cNvPr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งาน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73524926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สี่เหลี่ยมผืนผ้า 4"/>
          <p:cNvSpPr/>
          <p:nvPr/>
        </p:nvSpPr>
        <p:spPr>
          <a:xfrm>
            <a:off x="251520" y="1196752"/>
            <a:ext cx="5450904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sz="2400" b="1" kern="0" noProof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ถาปัตยกรรมภายในระบบที่จะพัฒนา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6" name="รูปภาพ 5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713" t="38800" r="15350" b="23400"/>
          <a:stretch/>
        </p:blipFill>
        <p:spPr>
          <a:xfrm>
            <a:off x="251520" y="1700808"/>
            <a:ext cx="5118502" cy="1625877"/>
          </a:xfrm>
          <a:prstGeom prst="rect">
            <a:avLst/>
          </a:prstGeom>
        </p:spPr>
      </p:pic>
      <p:pic>
        <p:nvPicPr>
          <p:cNvPr id="9" name="รูปภาพ 8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3417807"/>
            <a:ext cx="7200800" cy="326300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8" name="Rectangle 23">
            <a:extLst>
              <a:ext uri="{FF2B5EF4-FFF2-40B4-BE49-F238E27FC236}">
                <a16:creationId xmlns:a16="http://schemas.microsoft.com/office/drawing/2014/main" id="{5B9215AC-E2E0-4C09-A963-BE15D77C82D0}"/>
              </a:ext>
            </a:extLst>
          </p:cNvPr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งาน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417924546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78783659"/>
              </p:ext>
            </p:extLst>
          </p:nvPr>
        </p:nvGraphicFramePr>
        <p:xfrm>
          <a:off x="230931" y="1916832"/>
          <a:ext cx="8759687" cy="374441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Rectangle 6"/>
          <p:cNvSpPr/>
          <p:nvPr/>
        </p:nvSpPr>
        <p:spPr>
          <a:xfrm>
            <a:off x="1979712" y="1516722"/>
            <a:ext cx="5256584" cy="40011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h-TH" sz="2000" b="1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การเชื่อมต่อข้อมูลที่จำเป็นสำหรับใช้ในการวิเคราะห์</a:t>
            </a:r>
          </a:p>
        </p:txBody>
      </p:sp>
      <p:sp>
        <p:nvSpPr>
          <p:cNvPr id="5" name="Rectangle 23">
            <a:extLst>
              <a:ext uri="{FF2B5EF4-FFF2-40B4-BE49-F238E27FC236}">
                <a16:creationId xmlns:a16="http://schemas.microsoft.com/office/drawing/2014/main" id="{3C2AA45C-0D17-4ED6-A09A-C648ED9D460A}"/>
              </a:ext>
            </a:extLst>
          </p:cNvPr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งาน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54393493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251520" y="999842"/>
            <a:ext cx="457200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โปรแกรมบริหารงานบำรุงทาง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23825" y="1680320"/>
            <a:ext cx="8866188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Straight Connector 4"/>
          <p:cNvSpPr/>
          <p:nvPr/>
        </p:nvSpPr>
        <p:spPr>
          <a:xfrm>
            <a:off x="199455" y="1505612"/>
            <a:ext cx="8759687" cy="0"/>
          </a:xfrm>
          <a:prstGeom prst="lin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grpSp>
        <p:nvGrpSpPr>
          <p:cNvPr id="6" name="Group 5"/>
          <p:cNvGrpSpPr/>
          <p:nvPr/>
        </p:nvGrpSpPr>
        <p:grpSpPr>
          <a:xfrm>
            <a:off x="199455" y="1442005"/>
            <a:ext cx="8759687" cy="616460"/>
            <a:chOff x="0" y="752"/>
            <a:chExt cx="8759687" cy="616460"/>
          </a:xfrm>
        </p:grpSpPr>
        <p:sp>
          <p:nvSpPr>
            <p:cNvPr id="7" name="Rectangle 6"/>
            <p:cNvSpPr/>
            <p:nvPr/>
          </p:nvSpPr>
          <p:spPr>
            <a:xfrm>
              <a:off x="0" y="752"/>
              <a:ext cx="8759687" cy="616460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8" name="Rectangle 7"/>
            <p:cNvSpPr/>
            <p:nvPr/>
          </p:nvSpPr>
          <p:spPr>
            <a:xfrm>
              <a:off x="0" y="752"/>
              <a:ext cx="8759687" cy="61646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6200" tIns="76200" rIns="76200" bIns="76200" numCol="1" spcCol="1270" anchor="ctr" anchorCtr="0">
              <a:noAutofit/>
            </a:bodyPr>
            <a:lstStyle/>
            <a:p>
              <a:pPr lvl="0" algn="l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1.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สร้างตารางเพื่อเก็บข้อมูลในระบบ </a:t>
              </a:r>
              <a:r>
                <a:rPr lang="en-US" sz="2000" b="1" kern="1200" dirty="0" err="1">
                  <a:latin typeface="TH SarabunPSK" charset="0"/>
                  <a:ea typeface="TH SarabunPSK" charset="0"/>
                  <a:cs typeface="TH SarabunPSK" charset="0"/>
                </a:rPr>
                <a:t>Roadnet</a:t>
              </a:r>
              <a:endParaRPr lang="en-US" sz="2000" b="1" kern="1200" dirty="0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</p:grpSp>
      <p:sp>
        <p:nvSpPr>
          <p:cNvPr id="9" name="Straight Connector 8"/>
          <p:cNvSpPr/>
          <p:nvPr/>
        </p:nvSpPr>
        <p:spPr>
          <a:xfrm>
            <a:off x="199455" y="2058466"/>
            <a:ext cx="8759687" cy="0"/>
          </a:xfrm>
          <a:prstGeom prst="lin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199455" y="2058466"/>
            <a:ext cx="8759687" cy="616460"/>
          </a:xfrm>
          <a:prstGeom prst="rect">
            <a:avLst/>
          </a:pr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pic>
        <p:nvPicPr>
          <p:cNvPr id="11" name="Picture 10" descr="Screen Clippi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34282" y="2233172"/>
            <a:ext cx="2791874" cy="4458110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5652120" y="4000562"/>
            <a:ext cx="22573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dirty="0">
                <a:latin typeface="TH SarabunPSK" charset="0"/>
                <a:ea typeface="TH SarabunPSK" charset="0"/>
                <a:cs typeface="TH SarabunPSK" charset="0"/>
              </a:rPr>
              <a:t>ส่วนหนึ่งของตารางข้อมูล</a:t>
            </a:r>
            <a:r>
              <a:rPr lang="en-US" sz="2400" dirty="0">
                <a:latin typeface="TH SarabunPSK" charset="0"/>
                <a:ea typeface="TH SarabunPSK" charset="0"/>
                <a:cs typeface="TH SarabunPSK" charset="0"/>
              </a:rPr>
              <a:t> </a:t>
            </a:r>
          </a:p>
        </p:txBody>
      </p:sp>
      <p:sp>
        <p:nvSpPr>
          <p:cNvPr id="15" name="Rectangle 23">
            <a:extLst>
              <a:ext uri="{FF2B5EF4-FFF2-40B4-BE49-F238E27FC236}">
                <a16:creationId xmlns:a16="http://schemas.microsoft.com/office/drawing/2014/main" id="{48ECBF53-763B-4263-BE3F-6E32409B86EA}"/>
              </a:ext>
            </a:extLst>
          </p:cNvPr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งาน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7661768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251520" y="999842"/>
            <a:ext cx="457200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โปรแกรมบริหารงานบำรุงทาง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3" name="Rectangle 3"/>
          <p:cNvSpPr>
            <a:spLocks noChangeArrowheads="1"/>
          </p:cNvSpPr>
          <p:nvPr/>
        </p:nvSpPr>
        <p:spPr bwMode="auto">
          <a:xfrm>
            <a:off x="123825" y="1822435"/>
            <a:ext cx="8866188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-13422" y="2192849"/>
            <a:ext cx="886694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4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th-TH" sz="2400" b="1" dirty="0">
              <a:solidFill>
                <a:prstClr val="black"/>
              </a:solidFill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16" name="Straight Connector 15"/>
          <p:cNvSpPr/>
          <p:nvPr/>
        </p:nvSpPr>
        <p:spPr>
          <a:xfrm>
            <a:off x="199455" y="1657241"/>
            <a:ext cx="8759687" cy="0"/>
          </a:xfrm>
          <a:prstGeom prst="lin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grpSp>
        <p:nvGrpSpPr>
          <p:cNvPr id="17" name="Group 16"/>
          <p:cNvGrpSpPr/>
          <p:nvPr/>
        </p:nvGrpSpPr>
        <p:grpSpPr>
          <a:xfrm>
            <a:off x="199455" y="1657241"/>
            <a:ext cx="8759687" cy="616460"/>
            <a:chOff x="0" y="617213"/>
            <a:chExt cx="8759687" cy="616460"/>
          </a:xfrm>
        </p:grpSpPr>
        <p:sp>
          <p:nvSpPr>
            <p:cNvPr id="18" name="Rectangle 17"/>
            <p:cNvSpPr/>
            <p:nvPr/>
          </p:nvSpPr>
          <p:spPr>
            <a:xfrm>
              <a:off x="0" y="617213"/>
              <a:ext cx="8759687" cy="616460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Rectangle 18"/>
            <p:cNvSpPr/>
            <p:nvPr/>
          </p:nvSpPr>
          <p:spPr>
            <a:xfrm>
              <a:off x="0" y="617213"/>
              <a:ext cx="8759687" cy="61646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6200" tIns="76200" rIns="76200" bIns="76200" numCol="1" spcCol="1270" anchor="ctr" anchorCtr="0">
              <a:noAutofit/>
            </a:bodyPr>
            <a:lstStyle/>
            <a:p>
              <a:pPr lvl="0" algn="l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2.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ใช้ข้อมูลสายทางของระบบ 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HRIS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จากตาราง 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road, section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และ </a:t>
              </a:r>
              <a:r>
                <a:rPr lang="en-US" sz="2000" b="1" kern="1200" dirty="0" err="1">
                  <a:latin typeface="TH SarabunPSK" charset="0"/>
                  <a:ea typeface="TH SarabunPSK" charset="0"/>
                  <a:cs typeface="TH SarabunPSK" charset="0"/>
                </a:rPr>
                <a:t>section_part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ซึ่งเชื่อมต่อกับฐานข้อมูล </a:t>
              </a:r>
              <a:r>
                <a:rPr lang="en-US" sz="2000" b="1" kern="1200" dirty="0" err="1">
                  <a:latin typeface="TH SarabunPSK" charset="0"/>
                  <a:ea typeface="TH SarabunPSK" charset="0"/>
                  <a:cs typeface="TH SarabunPSK" charset="0"/>
                </a:rPr>
                <a:t>Roadnet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</a:t>
              </a:r>
              <a:b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</a:b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อยู่แล้วด้วยวิธี 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replication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เป็นข้อมูลตั้งต้น</a:t>
              </a:r>
              <a:endParaRPr lang="en-US" sz="2000" b="1" kern="1200" dirty="0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</p:grpSp>
      <p:sp>
        <p:nvSpPr>
          <p:cNvPr id="20" name="Straight Connector 19"/>
          <p:cNvSpPr/>
          <p:nvPr/>
        </p:nvSpPr>
        <p:spPr>
          <a:xfrm>
            <a:off x="199455" y="2273702"/>
            <a:ext cx="8759687" cy="0"/>
          </a:xfrm>
          <a:prstGeom prst="lin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21" name="Rectangle 20"/>
          <p:cNvSpPr/>
          <p:nvPr/>
        </p:nvSpPr>
        <p:spPr>
          <a:xfrm>
            <a:off x="199455" y="2273702"/>
            <a:ext cx="8759687" cy="616460"/>
          </a:xfrm>
          <a:prstGeom prst="rect">
            <a:avLst/>
          </a:pr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pic>
        <p:nvPicPr>
          <p:cNvPr id="22" name="Picture 21" descr="Screen Clippi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2581932"/>
            <a:ext cx="7490695" cy="3387700"/>
          </a:xfrm>
          <a:prstGeom prst="rect">
            <a:avLst/>
          </a:prstGeom>
        </p:spPr>
      </p:pic>
      <p:sp>
        <p:nvSpPr>
          <p:cNvPr id="23" name="Rectangle 22"/>
          <p:cNvSpPr/>
          <p:nvPr/>
        </p:nvSpPr>
        <p:spPr>
          <a:xfrm>
            <a:off x="3186505" y="6197242"/>
            <a:ext cx="225093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000" b="1" dirty="0">
                <a:latin typeface="TH SarabunPSK" charset="0"/>
                <a:ea typeface="TH SarabunPSK" charset="0"/>
                <a:cs typeface="TH SarabunPSK" charset="0"/>
              </a:rPr>
              <a:t>ข้อมูลหมายเลขสายทาง</a:t>
            </a:r>
            <a:r>
              <a:rPr lang="en-US" sz="2000" b="1" dirty="0">
                <a:latin typeface="TH SarabunPSK" charset="0"/>
                <a:ea typeface="TH SarabunPSK" charset="0"/>
                <a:cs typeface="TH SarabunPSK" charset="0"/>
              </a:rPr>
              <a:t>, </a:t>
            </a:r>
            <a:r>
              <a:rPr lang="th-TH" sz="2000" b="1" dirty="0">
                <a:latin typeface="TH SarabunPSK" charset="0"/>
                <a:ea typeface="TH SarabunPSK" charset="0"/>
                <a:cs typeface="TH SarabunPSK" charset="0"/>
              </a:rPr>
              <a:t>กม.</a:t>
            </a:r>
            <a:r>
              <a:rPr lang="en-US" sz="2000" b="1" dirty="0">
                <a:latin typeface="TH SarabunPSK" charset="0"/>
                <a:ea typeface="TH SarabunPSK" charset="0"/>
                <a:cs typeface="TH SarabunPSK" charset="0"/>
              </a:rPr>
              <a:t> </a:t>
            </a:r>
          </a:p>
        </p:txBody>
      </p:sp>
      <p:sp>
        <p:nvSpPr>
          <p:cNvPr id="24" name="Rectangle 23"/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งาน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37076085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251520" y="999842"/>
            <a:ext cx="457200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โปรแกรมบริหารงานบำรุงทาง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0" y="1562564"/>
            <a:ext cx="886694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4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th-TH" sz="24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" name="Straight Connector 4"/>
          <p:cNvSpPr/>
          <p:nvPr/>
        </p:nvSpPr>
        <p:spPr>
          <a:xfrm>
            <a:off x="212877" y="1643417"/>
            <a:ext cx="8759687" cy="0"/>
          </a:xfrm>
          <a:prstGeom prst="lin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grpSp>
        <p:nvGrpSpPr>
          <p:cNvPr id="6" name="Group 5"/>
          <p:cNvGrpSpPr/>
          <p:nvPr/>
        </p:nvGrpSpPr>
        <p:grpSpPr>
          <a:xfrm>
            <a:off x="212877" y="1643417"/>
            <a:ext cx="8759687" cy="616460"/>
            <a:chOff x="0" y="1233674"/>
            <a:chExt cx="8759687" cy="616460"/>
          </a:xfrm>
        </p:grpSpPr>
        <p:sp>
          <p:nvSpPr>
            <p:cNvPr id="7" name="Rectangle 6"/>
            <p:cNvSpPr/>
            <p:nvPr/>
          </p:nvSpPr>
          <p:spPr>
            <a:xfrm>
              <a:off x="0" y="1233674"/>
              <a:ext cx="8759687" cy="616460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8" name="Rectangle 7"/>
            <p:cNvSpPr/>
            <p:nvPr/>
          </p:nvSpPr>
          <p:spPr>
            <a:xfrm>
              <a:off x="0" y="1233674"/>
              <a:ext cx="8759687" cy="61646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6200" tIns="76200" rIns="76200" bIns="76200" numCol="1" spcCol="1270" anchor="ctr" anchorCtr="0">
              <a:noAutofit/>
            </a:bodyPr>
            <a:lstStyle/>
            <a:p>
              <a:pPr lvl="0" algn="l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3.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ดึงข้อมูล 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AADT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ปีล่าสุดจากฐานข้อมูล 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TIMS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ตาราง </a:t>
              </a:r>
              <a:r>
                <a:rPr lang="en-US" sz="2000" b="1" kern="1200" dirty="0" err="1">
                  <a:latin typeface="TH SarabunPSK" charset="0"/>
                  <a:ea typeface="TH SarabunPSK" charset="0"/>
                  <a:cs typeface="TH SarabunPSK" charset="0"/>
                </a:rPr>
                <a:t>tims_vk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และ </a:t>
              </a:r>
              <a:r>
                <a:rPr lang="en-US" sz="2000" b="1" kern="1200" dirty="0" err="1">
                  <a:latin typeface="TH SarabunPSK" charset="0"/>
                  <a:ea typeface="TH SarabunPSK" charset="0"/>
                  <a:cs typeface="TH SarabunPSK" charset="0"/>
                </a:rPr>
                <a:t>tims_aadt_station_type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ซึ่งเชื่อมต่อมาด้วยวิธี 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replication</a:t>
              </a:r>
            </a:p>
          </p:txBody>
        </p:sp>
      </p:grpSp>
      <p:sp>
        <p:nvSpPr>
          <p:cNvPr id="9" name="Straight Connector 8"/>
          <p:cNvSpPr/>
          <p:nvPr/>
        </p:nvSpPr>
        <p:spPr>
          <a:xfrm>
            <a:off x="212877" y="2259878"/>
            <a:ext cx="8759687" cy="0"/>
          </a:xfrm>
          <a:prstGeom prst="lin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pic>
        <p:nvPicPr>
          <p:cNvPr id="10" name="Picture 9" descr="Screen Clippi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4803" y="2887668"/>
            <a:ext cx="6287232" cy="3277636"/>
          </a:xfrm>
          <a:prstGeom prst="rect">
            <a:avLst/>
          </a:prstGeom>
        </p:spPr>
      </p:pic>
      <p:sp>
        <p:nvSpPr>
          <p:cNvPr id="12" name="Rectangle 23">
            <a:extLst>
              <a:ext uri="{FF2B5EF4-FFF2-40B4-BE49-F238E27FC236}">
                <a16:creationId xmlns:a16="http://schemas.microsoft.com/office/drawing/2014/main" id="{9A3485E4-8555-474A-9E22-A63BC916D0E4}"/>
              </a:ext>
            </a:extLst>
          </p:cNvPr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งาน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7314177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251520" y="999842"/>
            <a:ext cx="457200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โปรแกรมบริหารงานบำรุงทาง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" name="Straight Connector 3"/>
          <p:cNvSpPr/>
          <p:nvPr/>
        </p:nvSpPr>
        <p:spPr>
          <a:xfrm>
            <a:off x="305074" y="1577621"/>
            <a:ext cx="8759687" cy="0"/>
          </a:xfrm>
          <a:prstGeom prst="lin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grpSp>
        <p:nvGrpSpPr>
          <p:cNvPr id="5" name="Group 4"/>
          <p:cNvGrpSpPr/>
          <p:nvPr/>
        </p:nvGrpSpPr>
        <p:grpSpPr>
          <a:xfrm>
            <a:off x="305074" y="1577621"/>
            <a:ext cx="8759687" cy="616460"/>
            <a:chOff x="0" y="1850135"/>
            <a:chExt cx="8759687" cy="616460"/>
          </a:xfrm>
        </p:grpSpPr>
        <p:sp>
          <p:nvSpPr>
            <p:cNvPr id="6" name="Rectangle 5"/>
            <p:cNvSpPr/>
            <p:nvPr/>
          </p:nvSpPr>
          <p:spPr>
            <a:xfrm>
              <a:off x="0" y="1850135"/>
              <a:ext cx="8759687" cy="616460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7" name="Rectangle 6"/>
            <p:cNvSpPr/>
            <p:nvPr/>
          </p:nvSpPr>
          <p:spPr>
            <a:xfrm>
              <a:off x="0" y="1850135"/>
              <a:ext cx="8759687" cy="61646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6200" tIns="76200" rIns="76200" bIns="76200" numCol="1" spcCol="1270" anchor="ctr" anchorCtr="0">
              <a:noAutofit/>
            </a:bodyPr>
            <a:lstStyle/>
            <a:p>
              <a:pPr lvl="0" algn="l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4.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ดึงปีที่ซ่อมล่าสุด จากระบบ </a:t>
              </a:r>
              <a:r>
                <a:rPr lang="en-US" sz="2000" b="1" kern="1200" dirty="0" err="1">
                  <a:latin typeface="TH SarabunPSK" charset="0"/>
                  <a:ea typeface="TH SarabunPSK" charset="0"/>
                  <a:cs typeface="TH SarabunPSK" charset="0"/>
                </a:rPr>
                <a:t>Plannet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ผ่านทาง 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Web Service</a:t>
              </a:r>
            </a:p>
          </p:txBody>
        </p:sp>
      </p:grpSp>
      <p:sp>
        <p:nvSpPr>
          <p:cNvPr id="8" name="Straight Connector 7"/>
          <p:cNvSpPr/>
          <p:nvPr/>
        </p:nvSpPr>
        <p:spPr>
          <a:xfrm>
            <a:off x="305074" y="2194082"/>
            <a:ext cx="8759687" cy="0"/>
          </a:xfrm>
          <a:prstGeom prst="lin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305074" y="2194082"/>
            <a:ext cx="8759687" cy="616460"/>
          </a:xfrm>
          <a:prstGeom prst="rect">
            <a:avLst/>
          </a:pr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pic>
        <p:nvPicPr>
          <p:cNvPr id="10" name="Picture 9" descr="Screen Clippi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5815" y="2529800"/>
            <a:ext cx="3973830" cy="3779520"/>
          </a:xfrm>
          <a:prstGeom prst="rect">
            <a:avLst/>
          </a:prstGeom>
        </p:spPr>
      </p:pic>
      <p:sp>
        <p:nvSpPr>
          <p:cNvPr id="12" name="Rectangle 23">
            <a:extLst>
              <a:ext uri="{FF2B5EF4-FFF2-40B4-BE49-F238E27FC236}">
                <a16:creationId xmlns:a16="http://schemas.microsoft.com/office/drawing/2014/main" id="{4BAEB8A7-10C2-4D5B-9B5C-C4858C3FC71E}"/>
              </a:ext>
            </a:extLst>
          </p:cNvPr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งาน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5348754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ความเป็นมาของโครงการ</a:t>
            </a:r>
          </a:p>
        </p:txBody>
      </p:sp>
      <p:cxnSp>
        <p:nvCxnSpPr>
          <p:cNvPr id="4" name="Straight Connector 3"/>
          <p:cNvCxnSpPr/>
          <p:nvPr/>
        </p:nvCxnSpPr>
        <p:spPr>
          <a:xfrm>
            <a:off x="539552" y="1988840"/>
            <a:ext cx="8064896" cy="0"/>
          </a:xfrm>
          <a:prstGeom prst="line">
            <a:avLst/>
          </a:prstGeom>
          <a:ln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539552" y="3284984"/>
            <a:ext cx="8064896" cy="0"/>
          </a:xfrm>
          <a:prstGeom prst="line">
            <a:avLst/>
          </a:prstGeom>
          <a:ln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1574119" y="1223173"/>
            <a:ext cx="65982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รมทางหลวงมีสายทางที่อยู่ในความรับผิดชอบกว่า 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60,000</a:t>
            </a: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กิโลเมตร</a:t>
            </a:r>
            <a:endParaRPr 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TextBox 5"/>
          <p:cNvSpPr txBox="1"/>
          <p:nvPr/>
        </p:nvSpPr>
        <p:spPr>
          <a:xfrm flipH="1">
            <a:off x="251520" y="2365677"/>
            <a:ext cx="11521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พ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ศ.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2530</a:t>
            </a:r>
            <a:endParaRPr lang="th-TH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642370" y="2476978"/>
            <a:ext cx="4463081" cy="52322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รมทางหลวงเริ่มใช้ระบบบริหารงานบำรุงทาง</a:t>
            </a:r>
          </a:p>
        </p:txBody>
      </p:sp>
      <p:sp>
        <p:nvSpPr>
          <p:cNvPr id="35" name="Rectangle 34"/>
          <p:cNvSpPr/>
          <p:nvPr/>
        </p:nvSpPr>
        <p:spPr>
          <a:xfrm>
            <a:off x="2384287" y="3854557"/>
            <a:ext cx="4979248" cy="52322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พัฒนาโปรแกรมบริหารงานบำรุงทาง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 TPMS</a:t>
            </a: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 (2009)</a:t>
            </a:r>
          </a:p>
        </p:txBody>
      </p:sp>
      <p:cxnSp>
        <p:nvCxnSpPr>
          <p:cNvPr id="36" name="Straight Connector 35"/>
          <p:cNvCxnSpPr/>
          <p:nvPr/>
        </p:nvCxnSpPr>
        <p:spPr>
          <a:xfrm>
            <a:off x="539552" y="4869160"/>
            <a:ext cx="8064896" cy="0"/>
          </a:xfrm>
          <a:prstGeom prst="line">
            <a:avLst/>
          </a:prstGeom>
          <a:ln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 flipH="1">
            <a:off x="251520" y="4074487"/>
            <a:ext cx="11521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พ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ศ.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2552</a:t>
            </a:r>
            <a:endParaRPr lang="th-TH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1" name="TextBox 10"/>
          <p:cNvSpPr txBox="1"/>
          <p:nvPr/>
        </p:nvSpPr>
        <p:spPr>
          <a:xfrm flipH="1">
            <a:off x="251520" y="5802678"/>
            <a:ext cx="11521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พ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ศ.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2560</a:t>
            </a:r>
            <a:endParaRPr lang="th-TH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732667" y="5373216"/>
            <a:ext cx="6282489" cy="954107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พัฒนาโปรแกรมบริหารงานบำรุงทาง ปรับปรุงให้ง่ายต่อการใช้งาน</a:t>
            </a:r>
          </a:p>
          <a:p>
            <a:pPr algn="ctr"/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ละอัพเดตข้อมูลให้เป็นปัจจุบัน</a:t>
            </a:r>
          </a:p>
        </p:txBody>
      </p:sp>
      <p:sp>
        <p:nvSpPr>
          <p:cNvPr id="2" name="Down Arrow 1"/>
          <p:cNvSpPr/>
          <p:nvPr/>
        </p:nvSpPr>
        <p:spPr>
          <a:xfrm>
            <a:off x="4697873" y="1894433"/>
            <a:ext cx="306175" cy="36004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Down Arrow 13"/>
          <p:cNvSpPr/>
          <p:nvPr/>
        </p:nvSpPr>
        <p:spPr>
          <a:xfrm>
            <a:off x="4697872" y="3140969"/>
            <a:ext cx="306175" cy="432047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Down Arrow 14"/>
          <p:cNvSpPr/>
          <p:nvPr/>
        </p:nvSpPr>
        <p:spPr>
          <a:xfrm>
            <a:off x="4696412" y="4725144"/>
            <a:ext cx="307635" cy="43204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สี่เหลี่ยมผืนผ้า 81"/>
          <p:cNvSpPr/>
          <p:nvPr/>
        </p:nvSpPr>
        <p:spPr>
          <a:xfrm>
            <a:off x="8058597" y="3907299"/>
            <a:ext cx="833883" cy="461665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7030A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HDM-4</a:t>
            </a:r>
            <a:endParaRPr lang="th-TH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7" name="ลูกศรซ้าย-ขวา 91"/>
          <p:cNvSpPr/>
          <p:nvPr/>
        </p:nvSpPr>
        <p:spPr>
          <a:xfrm>
            <a:off x="7472108" y="4046312"/>
            <a:ext cx="477939" cy="199491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/>
          </a:p>
        </p:txBody>
      </p:sp>
      <p:cxnSp>
        <p:nvCxnSpPr>
          <p:cNvPr id="8" name="Straight Connector 7"/>
          <p:cNvCxnSpPr/>
          <p:nvPr/>
        </p:nvCxnSpPr>
        <p:spPr>
          <a:xfrm>
            <a:off x="1412740" y="1894433"/>
            <a:ext cx="0" cy="4630911"/>
          </a:xfrm>
          <a:prstGeom prst="line">
            <a:avLst/>
          </a:prstGeom>
          <a:ln>
            <a:prstDash val="lg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6554624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251520" y="999842"/>
            <a:ext cx="457200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โปรแกรมบริหารงานบำรุงทาง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0" name="Straight Connector 9"/>
          <p:cNvSpPr/>
          <p:nvPr/>
        </p:nvSpPr>
        <p:spPr>
          <a:xfrm>
            <a:off x="291548" y="1715237"/>
            <a:ext cx="8759687" cy="0"/>
          </a:xfrm>
          <a:prstGeom prst="lin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grpSp>
        <p:nvGrpSpPr>
          <p:cNvPr id="11" name="Group 10"/>
          <p:cNvGrpSpPr/>
          <p:nvPr/>
        </p:nvGrpSpPr>
        <p:grpSpPr>
          <a:xfrm>
            <a:off x="291548" y="1715237"/>
            <a:ext cx="8759687" cy="684956"/>
            <a:chOff x="0" y="2740578"/>
            <a:chExt cx="8759687" cy="684956"/>
          </a:xfrm>
        </p:grpSpPr>
        <p:sp>
          <p:nvSpPr>
            <p:cNvPr id="12" name="Rectangle 11"/>
            <p:cNvSpPr/>
            <p:nvPr/>
          </p:nvSpPr>
          <p:spPr>
            <a:xfrm>
              <a:off x="0" y="2740578"/>
              <a:ext cx="8759687" cy="684956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3" name="Rectangle 12"/>
            <p:cNvSpPr/>
            <p:nvPr/>
          </p:nvSpPr>
          <p:spPr>
            <a:xfrm>
              <a:off x="0" y="2740578"/>
              <a:ext cx="8759687" cy="68495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6200" tIns="76200" rIns="76200" bIns="76200" numCol="1" spcCol="1270" anchor="ctr" anchorCtr="0">
              <a:noAutofit/>
            </a:bodyPr>
            <a:lstStyle/>
            <a:p>
              <a:pPr lvl="0" algn="l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5.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เมื่อเติมข้อมูลระดับตอนควบคุมครบแล้ว จะตัดสายทางเป็นช่วงละ 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1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กม. และนำข้อมูลสายทางของระบบ </a:t>
              </a:r>
              <a:r>
                <a:rPr lang="en-US" sz="2000" b="1" kern="1200" dirty="0" err="1">
                  <a:latin typeface="TH SarabunPSK" charset="0"/>
                  <a:ea typeface="TH SarabunPSK" charset="0"/>
                  <a:cs typeface="TH SarabunPSK" charset="0"/>
                </a:rPr>
                <a:t>Roadnet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</a:t>
              </a:r>
              <a:b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</a:b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จากตาราง 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subsection, lane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มาเติม</a:t>
              </a:r>
              <a:endParaRPr lang="en-US" sz="2000" b="1" kern="1200" dirty="0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</p:grpSp>
      <p:sp>
        <p:nvSpPr>
          <p:cNvPr id="15" name="Straight Connector 14"/>
          <p:cNvSpPr/>
          <p:nvPr/>
        </p:nvSpPr>
        <p:spPr>
          <a:xfrm>
            <a:off x="291548" y="2400194"/>
            <a:ext cx="8759687" cy="0"/>
          </a:xfrm>
          <a:prstGeom prst="lin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pic>
        <p:nvPicPr>
          <p:cNvPr id="16" name="Picture 15" descr="Screen Clippi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0157" y="3015530"/>
            <a:ext cx="5390944" cy="3005758"/>
          </a:xfrm>
          <a:prstGeom prst="rect">
            <a:avLst/>
          </a:prstGeom>
        </p:spPr>
      </p:pic>
      <p:sp>
        <p:nvSpPr>
          <p:cNvPr id="18" name="Rectangle 23">
            <a:extLst>
              <a:ext uri="{FF2B5EF4-FFF2-40B4-BE49-F238E27FC236}">
                <a16:creationId xmlns:a16="http://schemas.microsoft.com/office/drawing/2014/main" id="{76AF4369-1966-4C6D-BC49-511A01AD36FB}"/>
              </a:ext>
            </a:extLst>
          </p:cNvPr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งาน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53734238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251520" y="999842"/>
            <a:ext cx="457200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โปรแกรมบริหารงานบำรุงทาง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0" name="Straight Connector 9"/>
          <p:cNvSpPr/>
          <p:nvPr/>
        </p:nvSpPr>
        <p:spPr>
          <a:xfrm>
            <a:off x="276809" y="1718411"/>
            <a:ext cx="8759687" cy="0"/>
          </a:xfrm>
          <a:prstGeom prst="lin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grpSp>
        <p:nvGrpSpPr>
          <p:cNvPr id="11" name="Group 10"/>
          <p:cNvGrpSpPr/>
          <p:nvPr/>
        </p:nvGrpSpPr>
        <p:grpSpPr>
          <a:xfrm>
            <a:off x="276809" y="1718411"/>
            <a:ext cx="8759687" cy="684956"/>
            <a:chOff x="0" y="3425535"/>
            <a:chExt cx="8759687" cy="684956"/>
          </a:xfrm>
        </p:grpSpPr>
        <p:sp>
          <p:nvSpPr>
            <p:cNvPr id="12" name="Rectangle 11"/>
            <p:cNvSpPr/>
            <p:nvPr/>
          </p:nvSpPr>
          <p:spPr>
            <a:xfrm>
              <a:off x="0" y="3425535"/>
              <a:ext cx="8759687" cy="684956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3" name="Rectangle 12"/>
            <p:cNvSpPr/>
            <p:nvPr/>
          </p:nvSpPr>
          <p:spPr>
            <a:xfrm>
              <a:off x="0" y="3425535"/>
              <a:ext cx="8759687" cy="68495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6200" tIns="76200" rIns="76200" bIns="76200" numCol="1" spcCol="1270" anchor="ctr" anchorCtr="0">
              <a:noAutofit/>
            </a:bodyPr>
            <a:lstStyle/>
            <a:p>
              <a:pPr lvl="0" algn="l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b="1" dirty="0">
                  <a:latin typeface="TH SarabunPSK" charset="0"/>
                  <a:ea typeface="TH SarabunPSK" charset="0"/>
                  <a:cs typeface="TH SarabunPSK" charset="0"/>
                </a:rPr>
                <a:t>6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.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นำข้อมูลสำรวจล่าสุดของระบบ </a:t>
              </a:r>
              <a:r>
                <a:rPr lang="en-US" sz="2000" b="1" kern="1200" dirty="0" err="1">
                  <a:latin typeface="TH SarabunPSK" charset="0"/>
                  <a:ea typeface="TH SarabunPSK" charset="0"/>
                  <a:cs typeface="TH SarabunPSK" charset="0"/>
                </a:rPr>
                <a:t>Roadnet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จากตาราง 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survey, </a:t>
              </a:r>
              <a:r>
                <a:rPr lang="en-US" sz="2000" b="1" kern="1200" dirty="0" err="1">
                  <a:latin typeface="TH SarabunPSK" charset="0"/>
                  <a:ea typeface="TH SarabunPSK" charset="0"/>
                  <a:cs typeface="TH SarabunPSK" charset="0"/>
                </a:rPr>
                <a:t>survey_point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, </a:t>
              </a:r>
              <a:r>
                <a:rPr lang="en-US" sz="2000" b="1" kern="1200" dirty="0" err="1">
                  <a:latin typeface="TH SarabunPSK" charset="0"/>
                  <a:ea typeface="TH SarabunPSK" charset="0"/>
                  <a:cs typeface="TH SarabunPSK" charset="0"/>
                </a:rPr>
                <a:t>survey_ac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และ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</a:t>
              </a:r>
              <a:r>
                <a:rPr lang="en-US" sz="2000" b="1" kern="1200" dirty="0" err="1">
                  <a:latin typeface="TH SarabunPSK" charset="0"/>
                  <a:ea typeface="TH SarabunPSK" charset="0"/>
                  <a:cs typeface="TH SarabunPSK" charset="0"/>
                </a:rPr>
                <a:t>survey_conc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มาเติม</a:t>
              </a:r>
              <a:endParaRPr lang="en-US" sz="2000" b="1" kern="1200" dirty="0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</p:grpSp>
      <p:sp>
        <p:nvSpPr>
          <p:cNvPr id="15" name="Straight Connector 14"/>
          <p:cNvSpPr/>
          <p:nvPr/>
        </p:nvSpPr>
        <p:spPr>
          <a:xfrm>
            <a:off x="276809" y="2403367"/>
            <a:ext cx="8759687" cy="0"/>
          </a:xfrm>
          <a:prstGeom prst="lin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pic>
        <p:nvPicPr>
          <p:cNvPr id="16" name="Picture 15" descr="Screen Clippi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514" y="2736866"/>
            <a:ext cx="5385048" cy="2924382"/>
          </a:xfrm>
          <a:prstGeom prst="rect">
            <a:avLst/>
          </a:prstGeom>
        </p:spPr>
      </p:pic>
      <p:sp>
        <p:nvSpPr>
          <p:cNvPr id="18" name="Rectangle 23">
            <a:extLst>
              <a:ext uri="{FF2B5EF4-FFF2-40B4-BE49-F238E27FC236}">
                <a16:creationId xmlns:a16="http://schemas.microsoft.com/office/drawing/2014/main" id="{9F28D273-080E-4602-B6A8-FF090B627482}"/>
              </a:ext>
            </a:extLst>
          </p:cNvPr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งาน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94467863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251520" y="999842"/>
            <a:ext cx="457200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โปรแกรมบริหารงานบำรุงทาง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" name="Straight Connector 3"/>
          <p:cNvSpPr/>
          <p:nvPr/>
        </p:nvSpPr>
        <p:spPr>
          <a:xfrm>
            <a:off x="132522" y="1484784"/>
            <a:ext cx="8759687" cy="0"/>
          </a:xfrm>
          <a:prstGeom prst="lin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grpSp>
        <p:nvGrpSpPr>
          <p:cNvPr id="5" name="Group 4"/>
          <p:cNvGrpSpPr/>
          <p:nvPr/>
        </p:nvGrpSpPr>
        <p:grpSpPr>
          <a:xfrm>
            <a:off x="132522" y="1484784"/>
            <a:ext cx="8759687" cy="684956"/>
            <a:chOff x="0" y="4110491"/>
            <a:chExt cx="8759687" cy="684956"/>
          </a:xfrm>
        </p:grpSpPr>
        <p:sp>
          <p:nvSpPr>
            <p:cNvPr id="6" name="Rectangle 5"/>
            <p:cNvSpPr/>
            <p:nvPr/>
          </p:nvSpPr>
          <p:spPr>
            <a:xfrm>
              <a:off x="0" y="4110491"/>
              <a:ext cx="8759687" cy="684956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7" name="Rectangle 6"/>
            <p:cNvSpPr/>
            <p:nvPr/>
          </p:nvSpPr>
          <p:spPr>
            <a:xfrm>
              <a:off x="0" y="4110491"/>
              <a:ext cx="8759687" cy="68495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6200" tIns="76200" rIns="76200" bIns="76200" numCol="1" spcCol="1270" anchor="ctr" anchorCtr="0">
              <a:noAutofit/>
            </a:bodyPr>
            <a:lstStyle/>
            <a:p>
              <a:pPr lvl="0" algn="l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b="1" dirty="0">
                  <a:latin typeface="TH SarabunPSK" charset="0"/>
                  <a:ea typeface="TH SarabunPSK" charset="0"/>
                  <a:cs typeface="TH SarabunPSK" charset="0"/>
                </a:rPr>
                <a:t>7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.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ดึงข้อมูลสำรวจจากฐานข้อมูล 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MIIS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ตาราง </a:t>
              </a:r>
              <a:r>
                <a:rPr lang="en-US" sz="2000" b="1" kern="1200" dirty="0" err="1">
                  <a:latin typeface="TH SarabunPSK" charset="0"/>
                  <a:ea typeface="TH SarabunPSK" charset="0"/>
                  <a:cs typeface="TH SarabunPSK" charset="0"/>
                </a:rPr>
                <a:t>s_deflection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, </a:t>
              </a:r>
              <a:r>
                <a:rPr lang="en-US" sz="2000" b="1" kern="1200" dirty="0" err="1">
                  <a:latin typeface="TH SarabunPSK" charset="0"/>
                  <a:ea typeface="TH SarabunPSK" charset="0"/>
                  <a:cs typeface="TH SarabunPSK" charset="0"/>
                </a:rPr>
                <a:t>s_deflection_fwd_km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,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</a:t>
              </a:r>
              <a:r>
                <a:rPr lang="en-US" sz="2000" b="1" kern="1200" dirty="0" err="1">
                  <a:latin typeface="TH SarabunPSK" charset="0"/>
                  <a:ea typeface="TH SarabunPSK" charset="0"/>
                  <a:cs typeface="TH SarabunPSK" charset="0"/>
                </a:rPr>
                <a:t>s_iri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, </a:t>
              </a:r>
              <a:r>
                <a:rPr lang="en-US" sz="2000" b="1" kern="1200" dirty="0" err="1">
                  <a:latin typeface="TH SarabunPSK" charset="0"/>
                  <a:ea typeface="TH SarabunPSK" charset="0"/>
                  <a:cs typeface="TH SarabunPSK" charset="0"/>
                </a:rPr>
                <a:t>s_iri_km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และ </a:t>
              </a:r>
              <a:r>
                <a:rPr lang="en-US" sz="2000" b="1" kern="1200" dirty="0" err="1">
                  <a:latin typeface="TH SarabunPSK" charset="0"/>
                  <a:ea typeface="TH SarabunPSK" charset="0"/>
                  <a:cs typeface="TH SarabunPSK" charset="0"/>
                </a:rPr>
                <a:t>s_iri_m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</a:t>
              </a:r>
              <a:b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</a:b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ซึ่งเชื่อมมาด้วยวิธี 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replication</a:t>
              </a:r>
              <a:endParaRPr lang="th-TH" sz="2000" b="1" kern="1200" dirty="0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</p:grpSp>
      <p:sp>
        <p:nvSpPr>
          <p:cNvPr id="8" name="Straight Connector 7"/>
          <p:cNvSpPr/>
          <p:nvPr/>
        </p:nvSpPr>
        <p:spPr>
          <a:xfrm>
            <a:off x="132522" y="2197088"/>
            <a:ext cx="8759687" cy="0"/>
          </a:xfrm>
          <a:prstGeom prst="lin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endParaRPr lang="en-US" dirty="0"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9" name="Picture 8" descr="Screen Clippi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60940" y="2276872"/>
            <a:ext cx="6212067" cy="3643934"/>
          </a:xfrm>
          <a:prstGeom prst="rect">
            <a:avLst/>
          </a:prstGeom>
        </p:spPr>
      </p:pic>
      <p:sp>
        <p:nvSpPr>
          <p:cNvPr id="10" name="Straight Connector 9"/>
          <p:cNvSpPr/>
          <p:nvPr/>
        </p:nvSpPr>
        <p:spPr>
          <a:xfrm>
            <a:off x="132522" y="6029911"/>
            <a:ext cx="8759687" cy="0"/>
          </a:xfrm>
          <a:prstGeom prst="lin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grpSp>
        <p:nvGrpSpPr>
          <p:cNvPr id="11" name="Group 10"/>
          <p:cNvGrpSpPr/>
          <p:nvPr/>
        </p:nvGrpSpPr>
        <p:grpSpPr>
          <a:xfrm>
            <a:off x="132522" y="6029911"/>
            <a:ext cx="8759687" cy="684956"/>
            <a:chOff x="0" y="4795448"/>
            <a:chExt cx="8759687" cy="684956"/>
          </a:xfrm>
        </p:grpSpPr>
        <p:sp>
          <p:nvSpPr>
            <p:cNvPr id="12" name="Rectangle 11"/>
            <p:cNvSpPr/>
            <p:nvPr/>
          </p:nvSpPr>
          <p:spPr>
            <a:xfrm>
              <a:off x="0" y="4795448"/>
              <a:ext cx="8759687" cy="684956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3" name="Rectangle 12"/>
            <p:cNvSpPr/>
            <p:nvPr/>
          </p:nvSpPr>
          <p:spPr>
            <a:xfrm>
              <a:off x="0" y="4795448"/>
              <a:ext cx="8759687" cy="68495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6200" tIns="76200" rIns="76200" bIns="76200" numCol="1" spcCol="1270" anchor="ctr" anchorCtr="0">
              <a:noAutofit/>
            </a:bodyPr>
            <a:lstStyle/>
            <a:p>
              <a:pPr lvl="0" algn="l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b="1" dirty="0">
                  <a:latin typeface="TH SarabunPSK" charset="0"/>
                  <a:ea typeface="TH SarabunPSK" charset="0"/>
                  <a:cs typeface="TH SarabunPSK" charset="0"/>
                </a:rPr>
                <a:t>8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.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บันทึกค่า</a:t>
              </a:r>
              <a:r>
                <a:rPr lang="th-TH" sz="2000" b="1" kern="1200" dirty="0" err="1">
                  <a:latin typeface="TH SarabunPSK" charset="0"/>
                  <a:ea typeface="TH SarabunPSK" charset="0"/>
                  <a:cs typeface="TH SarabunPSK" charset="0"/>
                </a:rPr>
                <a:t>อื่นๆ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ที่เกิดจากการคำนวณ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เช่น 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SNC </a:t>
              </a:r>
            </a:p>
          </p:txBody>
        </p:sp>
      </p:grpSp>
      <p:sp>
        <p:nvSpPr>
          <p:cNvPr id="15" name="Straight Connector 14"/>
          <p:cNvSpPr/>
          <p:nvPr/>
        </p:nvSpPr>
        <p:spPr>
          <a:xfrm>
            <a:off x="132522" y="6741368"/>
            <a:ext cx="8759687" cy="0"/>
          </a:xfrm>
          <a:prstGeom prst="lin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17" name="Rectangle 23">
            <a:extLst>
              <a:ext uri="{FF2B5EF4-FFF2-40B4-BE49-F238E27FC236}">
                <a16:creationId xmlns:a16="http://schemas.microsoft.com/office/drawing/2014/main" id="{1FF17CCD-3912-4380-96A0-8F92455F240C}"/>
              </a:ext>
            </a:extLst>
          </p:cNvPr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งาน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86728340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รูปภาพ 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484784"/>
            <a:ext cx="5832648" cy="189265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" name="รูปภาพ 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482390" y="883754"/>
            <a:ext cx="8175636" cy="601030"/>
          </a:xfrm>
          <a:prstGeom prst="rect">
            <a:avLst/>
          </a:prstGeom>
        </p:spPr>
      </p:pic>
      <p:sp>
        <p:nvSpPr>
          <p:cNvPr id="5" name="สี่เหลี่ยมผืนผ้า 4"/>
          <p:cNvSpPr/>
          <p:nvPr/>
        </p:nvSpPr>
        <p:spPr>
          <a:xfrm>
            <a:off x="2001235" y="908720"/>
            <a:ext cx="513794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sz="24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ศึกษา รวบรวมความต้องการในการใช้งานโปรแกรม </a:t>
            </a:r>
            <a:r>
              <a:rPr lang="en-US" sz="24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 </a:t>
            </a: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3563888" y="3520167"/>
            <a:ext cx="1909192" cy="1323439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28575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สามารถใช้งานระบบ </a:t>
            </a:r>
            <a:r>
              <a:rPr lang="en-US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 </a:t>
            </a: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ผ่าน</a:t>
            </a:r>
            <a:r>
              <a:rPr lang="th-TH" sz="1600" dirty="0" err="1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เว็บเบ</a:t>
            </a: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รา</a:t>
            </a:r>
            <a:r>
              <a:rPr lang="th-TH" sz="1600" dirty="0" err="1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เซอร์</a:t>
            </a: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เช่น </a:t>
            </a:r>
            <a:r>
              <a:rPr lang="en-US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Firefox, Chrome </a:t>
            </a: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เป็นต้น</a:t>
            </a:r>
          </a:p>
          <a:p>
            <a:pPr marL="285750" indent="-285750" algn="thaiDist">
              <a:buFont typeface="Arial" panose="020B0604020202020204" pitchFamily="34" charset="0"/>
              <a:buChar char="•"/>
            </a:pPr>
            <a:endParaRPr lang="en-US" sz="1600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sp>
        <p:nvSpPr>
          <p:cNvPr id="10" name="สี่เหลี่ยมผืนผ้า 9"/>
          <p:cNvSpPr/>
          <p:nvPr/>
        </p:nvSpPr>
        <p:spPr>
          <a:xfrm>
            <a:off x="355416" y="3573016"/>
            <a:ext cx="2632408" cy="2477601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28575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ea typeface="Cordia New" panose="020B0304020202020204" pitchFamily="34" charset="-34"/>
                <a:cs typeface="TH SarabunPSK" panose="020B0500040200020003" pitchFamily="34" charset="-34"/>
              </a:rPr>
              <a:t>การเชื่อมโยงกับระบบงานอื่นๆ ของกรมทางหลวงที่เกี่ยวข้อง </a:t>
            </a:r>
          </a:p>
          <a:p>
            <a:pPr marL="285750" lvl="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โปรแกรม </a:t>
            </a:r>
            <a:r>
              <a:rPr lang="en-US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TPMS </a:t>
            </a:r>
            <a:r>
              <a:rPr lang="th-TH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ที่พัฒนาขึ้น ควรจะมีแยกการเก็บข้อมูลผลการวิเคราะห์แยกรายบุคคลได้ และสามารถเรียกดูผลการวิเคราะห์ย้อนหลังได้อย่างน้อย 3 ครั้งหลังสุด</a:t>
            </a:r>
          </a:p>
          <a:p>
            <a:pPr marL="28575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การวิเคราะห์ข้อมูลจำนวนมากๆ ในเวลาเดียวกัน โดยผู้ใช้งานมากกว่า 1 คน</a:t>
            </a:r>
            <a:endParaRPr lang="en-US" sz="1600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marL="285750" lvl="0" indent="-285750" algn="thaiDist">
              <a:buFont typeface="Arial" panose="020B0604020202020204" pitchFamily="34" charset="0"/>
              <a:buChar char="•"/>
            </a:pPr>
            <a:endParaRPr lang="en-US" sz="1100" dirty="0"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sp>
        <p:nvSpPr>
          <p:cNvPr id="18" name="สี่เหลี่ยมผืนผ้า 17"/>
          <p:cNvSpPr/>
          <p:nvPr/>
        </p:nvSpPr>
        <p:spPr>
          <a:xfrm>
            <a:off x="6086282" y="3068960"/>
            <a:ext cx="3022222" cy="3539430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28575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สามารถปรับเปลี่ยนค่าตัวแปรต่างๆ ภายในระบบ </a:t>
            </a:r>
          </a:p>
          <a:p>
            <a:pPr marL="28575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โปรแกรม </a:t>
            </a:r>
            <a:r>
              <a:rPr lang="en-US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 </a:t>
            </a: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สามารถส่งออกรายงานได้เหมาะสมสำหรับการนำไปใช้งานในปัจจุบันและสามารถส่งออกรูปภาพที่บอกสภาพของสายทาง</a:t>
            </a:r>
          </a:p>
          <a:p>
            <a:pPr marL="28575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แขวงทางหลวงสามารถวิเคราะห์งบประมาณโดยใช้โปรแกรม </a:t>
            </a:r>
            <a:r>
              <a:rPr lang="en-US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 </a:t>
            </a: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ในแต่ละแขวงเอง แล้วทำการส่งแผนการซ่อมบำรุงกลับมายังกรมทางหลวง</a:t>
            </a:r>
          </a:p>
          <a:p>
            <a:pPr marL="28575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โปรแกรม </a:t>
            </a:r>
            <a:r>
              <a:rPr lang="en-US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TPMS </a:t>
            </a:r>
            <a:r>
              <a:rPr lang="th-TH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สามารถวิเคราะห์งบประมาณแยกตามประเภทกิจกรรมการซ่อมบำรุงได้ </a:t>
            </a:r>
          </a:p>
          <a:p>
            <a:pPr marL="28575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โปรแกรม </a:t>
            </a:r>
            <a:r>
              <a:rPr lang="en-US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TPMS </a:t>
            </a:r>
            <a:r>
              <a:rPr lang="th-TH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สามารถวิเคราะห์การซ่อมบำรุง โดยการกำหนดวงเงินงบประมาณในแต่ละแขวงทางหลวงได้</a:t>
            </a:r>
          </a:p>
        </p:txBody>
      </p:sp>
      <p:cxnSp>
        <p:nvCxnSpPr>
          <p:cNvPr id="23" name="ลูกศรเชื่อมต่อแบบตรง 22"/>
          <p:cNvCxnSpPr/>
          <p:nvPr/>
        </p:nvCxnSpPr>
        <p:spPr>
          <a:xfrm flipV="1">
            <a:off x="1495802" y="2924944"/>
            <a:ext cx="699934" cy="65777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ลูกศรเชื่อมต่อแบบตรง 25"/>
          <p:cNvCxnSpPr/>
          <p:nvPr/>
        </p:nvCxnSpPr>
        <p:spPr>
          <a:xfrm flipV="1">
            <a:off x="4482445" y="2780928"/>
            <a:ext cx="305579" cy="7392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ลูกศรเชื่อมต่อแบบตรง 26"/>
          <p:cNvCxnSpPr/>
          <p:nvPr/>
        </p:nvCxnSpPr>
        <p:spPr>
          <a:xfrm flipH="1" flipV="1">
            <a:off x="7168649" y="2329720"/>
            <a:ext cx="545093" cy="7392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7" name="รูปภาพ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08756" y="4998488"/>
            <a:ext cx="2347378" cy="175974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4" name="Rectangle 23">
            <a:extLst>
              <a:ext uri="{FF2B5EF4-FFF2-40B4-BE49-F238E27FC236}">
                <a16:creationId xmlns:a16="http://schemas.microsoft.com/office/drawing/2014/main" id="{6C07178B-9F2A-478E-A3D1-7B2D060ABBD9}"/>
              </a:ext>
            </a:extLst>
          </p:cNvPr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งาน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2997516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1663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1295786" y="3068960"/>
            <a:ext cx="6552728" cy="461665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/>
            <a:r>
              <a:rPr lang="th-TH" sz="2400" dirty="0"/>
              <a:t>วิดีทัศน์สื่อการสอน การใช้งานโปรแกรม </a:t>
            </a:r>
            <a:r>
              <a:rPr lang="en-US" sz="2400" dirty="0"/>
              <a:t>TPMS</a:t>
            </a:r>
          </a:p>
        </p:txBody>
      </p:sp>
    </p:spTree>
    <p:extLst>
      <p:ext uri="{BB962C8B-B14F-4D97-AF65-F5344CB8AC3E}">
        <p14:creationId xmlns:p14="http://schemas.microsoft.com/office/powerpoint/2010/main" val="14019251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553"/>
            <a:ext cx="9144000" cy="4919791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3815222" y="928632"/>
            <a:ext cx="1513556" cy="5533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  <a:spcAft>
                <a:spcPts val="0"/>
              </a:spcAft>
            </a:pPr>
            <a:r>
              <a:rPr lang="th-TH" b="1" kern="0" dirty="0">
                <a:solidFill>
                  <a:srgbClr val="2F5496"/>
                </a:solidFill>
                <a:latin typeface="Tahoma" charset="0"/>
                <a:ea typeface="Times New Roman" charset="0"/>
                <a:cs typeface="TH SarabunPSK" charset="0"/>
              </a:rPr>
              <a:t>1. เข้าสู่ระบบ</a:t>
            </a:r>
            <a:endParaRPr lang="en-US" b="1" kern="0" dirty="0">
              <a:solidFill>
                <a:srgbClr val="2F5496"/>
              </a:solidFill>
              <a:effectLst/>
              <a:latin typeface="Tahoma" charset="0"/>
              <a:ea typeface="Times New Roman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214827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27531792"/>
              </p:ext>
            </p:extLst>
          </p:nvPr>
        </p:nvGraphicFramePr>
        <p:xfrm>
          <a:off x="256420" y="1627059"/>
          <a:ext cx="8492044" cy="4237419"/>
        </p:xfrm>
        <a:graphic>
          <a:graphicData uri="http://schemas.openxmlformats.org/drawingml/2006/table">
            <a:tbl>
              <a:tblPr firstRow="1" bandRow="1">
                <a:tableStyleId>{616DA210-FB5B-4158-B5E0-FEB733F419BA}</a:tableStyleId>
              </a:tblPr>
              <a:tblGrid>
                <a:gridCol w="15336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986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682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349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6829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8826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762201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 dirty="0">
                          <a:effectLst/>
                        </a:rPr>
                        <a:t>ผู้ใช้งาน</a:t>
                      </a:r>
                      <a:endParaRPr lang="en-US" sz="1100" dirty="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 dirty="0">
                          <a:effectLst/>
                        </a:rPr>
                        <a:t>วิเคราะห์</a:t>
                      </a:r>
                      <a:endParaRPr lang="en-US" sz="1100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 dirty="0">
                          <a:effectLst/>
                        </a:rPr>
                        <a:t>งบประมาณรายพื้นที่</a:t>
                      </a:r>
                      <a:endParaRPr lang="en-US" sz="1100" dirty="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 dirty="0">
                          <a:effectLst/>
                        </a:rPr>
                        <a:t>วิเคราะห์งบประมาณ</a:t>
                      </a:r>
                      <a:endParaRPr lang="en-US" sz="1100" dirty="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 dirty="0">
                          <a:effectLst/>
                        </a:rPr>
                        <a:t>ทั้งประเทศ</a:t>
                      </a:r>
                      <a:endParaRPr lang="en-US" sz="1100" dirty="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แก้ไข</a:t>
                      </a:r>
                      <a:endParaRPr lang="en-US" sz="110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การตั้งค่า</a:t>
                      </a:r>
                      <a:endParaRPr lang="en-US" sz="110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ส่วนพื้นที่</a:t>
                      </a:r>
                      <a:endParaRPr lang="en-US" sz="110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แก้ไข</a:t>
                      </a:r>
                      <a:endParaRPr lang="en-US" sz="110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การตั้งค่า</a:t>
                      </a:r>
                      <a:endParaRPr lang="en-US" sz="1100"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ระบบ</a:t>
                      </a:r>
                      <a:endParaRPr lang="en-US" sz="110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เพิ่มเติมผู้ใช้งาน</a:t>
                      </a:r>
                      <a:endParaRPr lang="en-US" sz="110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714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ผู้บริหาร</a:t>
                      </a:r>
                      <a:endParaRPr lang="en-US" sz="110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 dirty="0">
                          <a:effectLst/>
                        </a:rPr>
                        <a:t>/</a:t>
                      </a:r>
                      <a:endParaRPr lang="en-US" sz="1100" dirty="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/</a:t>
                      </a:r>
                      <a:endParaRPr lang="en-US" sz="110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-</a:t>
                      </a:r>
                      <a:endParaRPr lang="en-US" sz="110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-</a:t>
                      </a:r>
                      <a:endParaRPr lang="en-US" sz="110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-</a:t>
                      </a:r>
                      <a:endParaRPr lang="en-US" sz="110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9046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เจ้าหน้าที่ส่วนกลาง</a:t>
                      </a:r>
                      <a:endParaRPr lang="en-US" sz="110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/</a:t>
                      </a:r>
                      <a:endParaRPr lang="en-US" sz="110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/</a:t>
                      </a:r>
                      <a:endParaRPr lang="en-US" sz="110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/</a:t>
                      </a:r>
                      <a:endParaRPr lang="en-US" sz="110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/</a:t>
                      </a:r>
                      <a:endParaRPr lang="en-US" sz="110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-</a:t>
                      </a:r>
                      <a:endParaRPr lang="en-US" sz="110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9046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เจ้าหน้าท้องที่</a:t>
                      </a:r>
                      <a:endParaRPr lang="en-US" sz="110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/</a:t>
                      </a:r>
                      <a:endParaRPr lang="en-US" sz="110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-</a:t>
                      </a:r>
                      <a:endParaRPr lang="en-US" sz="110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/</a:t>
                      </a:r>
                      <a:endParaRPr lang="en-US" sz="110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-</a:t>
                      </a:r>
                      <a:endParaRPr lang="en-US" sz="110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-</a:t>
                      </a:r>
                      <a:endParaRPr lang="en-US" sz="110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714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 dirty="0">
                          <a:effectLst/>
                        </a:rPr>
                        <a:t>ผู้ดูแลระบบ</a:t>
                      </a:r>
                      <a:endParaRPr lang="en-US" sz="1100" dirty="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/</a:t>
                      </a:r>
                      <a:endParaRPr lang="en-US" sz="110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/</a:t>
                      </a:r>
                      <a:endParaRPr lang="en-US" sz="110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/</a:t>
                      </a:r>
                      <a:endParaRPr lang="en-US" sz="110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>
                          <a:effectLst/>
                        </a:rPr>
                        <a:t>/</a:t>
                      </a:r>
                      <a:endParaRPr lang="en-US" sz="110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th-TH" sz="1600" dirty="0">
                          <a:effectLst/>
                        </a:rPr>
                        <a:t>/</a:t>
                      </a:r>
                      <a:endParaRPr lang="en-US" sz="1100" dirty="0">
                        <a:effectLst/>
                        <a:latin typeface="Tahoma" charset="0"/>
                        <a:ea typeface="Tahoma" charset="0"/>
                        <a:cs typeface="Tahoma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246683" y="980728"/>
            <a:ext cx="219964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x-none" altLang="x-none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charset="0"/>
                <a:ea typeface="TH SarabunPSK" charset="0"/>
                <a:cs typeface="TH SarabunPSK" charset="0"/>
              </a:rPr>
              <a:t>สิทธิ</a:t>
            </a:r>
            <a:r>
              <a:rPr kumimoji="0" lang="x-none" altLang="x-none" sz="24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charset="0"/>
                <a:ea typeface="TH SarabunPSK" charset="0"/>
                <a:cs typeface="TH SarabunPSK" charset="0"/>
              </a:rPr>
              <a:t>การเข้าใช้</a:t>
            </a:r>
            <a:r>
              <a:rPr kumimoji="0" lang="x-none" altLang="x-none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charset="0"/>
                <a:ea typeface="TH SarabunPSK" charset="0"/>
                <a:cs typeface="TH SarabunPSK" charset="0"/>
              </a:rPr>
              <a:t>งานระบบ</a:t>
            </a:r>
            <a:endParaRPr kumimoji="0" lang="x-none" altLang="x-none" sz="2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022407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9832" y="1656184"/>
            <a:ext cx="6065448" cy="34290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4" name="Rectangle 3"/>
          <p:cNvSpPr/>
          <p:nvPr/>
        </p:nvSpPr>
        <p:spPr>
          <a:xfrm>
            <a:off x="107504" y="1112897"/>
            <a:ext cx="2952328" cy="51964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  <a:spcAft>
                <a:spcPts val="0"/>
              </a:spcAft>
            </a:pPr>
            <a:r>
              <a:rPr lang="th-TH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2. หน้าหลัก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indent="228600">
              <a:lnSpc>
                <a:spcPct val="107000"/>
              </a:lnSpc>
              <a:spcAft>
                <a:spcPts val="0"/>
              </a:spcAf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ประกอบด้วยส่วน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ต่างๆ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ดังนี้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มนูหลักได้แก่ หน้าหลัก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,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 ตั้งค่า และออกจากระบบ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ปุ่มสั่งวิเคราะห์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ายการงานบำรุงรักษาที่เคยวิเคราะห์ และช่องค้นหางาน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สถานการณ์ทำงานประกอบด้วย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ำลังดึงข้อมูล – แสดงหลังจากเริ่มสั่งวิเคราะห์ข้อมูล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ำลังวิเคราะห์ – แสดงขณะระบบกำลังทำงาน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สร็จ – แสดงเมื่อระบบวิเคราะห์งานเสร็จ สามารถกดที่แถวรายการเพื่อดูผล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80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พบปัญหา – เกิดข้อผิดพลาดในการทำงาน</a:t>
            </a:r>
            <a:endParaRPr lang="en-US" sz="12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388931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51520" y="908720"/>
            <a:ext cx="2689329" cy="3945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  <a:spcAft>
                <a:spcPts val="0"/>
              </a:spcAft>
            </a:pPr>
            <a:r>
              <a:rPr lang="th-TH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3. การบำรุงรักษาเชิงกลยุทธ์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indent="228600">
              <a:lnSpc>
                <a:spcPct val="107000"/>
              </a:lnSpc>
              <a:spcAft>
                <a:spcPts val="0"/>
              </a:spcAf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มื่อกดปุ่ม “บำรุงรักษาเชิงกลยุทธ์” จากหน้าหลัก จะแสดงหน้าเลือกสายทาง ซึ่งมีการใช้งานดังนี้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ำหนดเงื่อนไขการค้นหา ได้แก่ เลน หน่วยงาน 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IRI AADT 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และอายุสายทาง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ให้จัดกลุ่มอัตโนมัติ หรือกำหนดความยาวเอง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ค้นหาสายทางตามเงื่อนไข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ะบบจะแสดงรายการสายทาง </a:t>
            </a:r>
            <a:br>
              <a:rPr lang="th-TH" sz="1800" dirty="0">
                <a:latin typeface="TH SarabunPSK" charset="0"/>
                <a:ea typeface="TH SarabunPSK" charset="0"/>
                <a:cs typeface="TH SarabunPSK" charset="0"/>
              </a:rPr>
            </a:b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โดยสามารถเพิ่มตัวกรอง หรือเลือกเฉพาะบางแถวได้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40849" y="1340768"/>
            <a:ext cx="6203151" cy="386561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4934269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40848" y="1291580"/>
            <a:ext cx="6203151" cy="386561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3" name="Rectangle 2"/>
          <p:cNvSpPr/>
          <p:nvPr/>
        </p:nvSpPr>
        <p:spPr>
          <a:xfrm>
            <a:off x="95334" y="908720"/>
            <a:ext cx="2845514" cy="61189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  <a:spcAft>
                <a:spcPts val="0"/>
              </a:spcAft>
            </a:pPr>
            <a:r>
              <a:rPr lang="th-TH" sz="16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3. การบำรุงรักษาเชิงกลยุทธ์</a:t>
            </a:r>
            <a:endParaRPr lang="en-US" sz="16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indent="228600">
              <a:lnSpc>
                <a:spcPct val="107000"/>
              </a:lnSpc>
              <a:spcAft>
                <a:spcPts val="0"/>
              </a:spcAft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เมื่อกดปุ่ม “บำรุงรักษาเชิงกลยุทธ์” จากหน้าหลัก จะแสดงหน้าเลือกสายทาง ซึ่งมีการใช้งานดังนี้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 startAt="5"/>
            </a:pP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Export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 สายทางเป็นไฟล์ 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CSV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 เพื่อเปิดด้วยโปรแกรมอื่น</a:t>
            </a:r>
            <a:endParaRPr lang="th-TH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800100" lvl="1" indent="-342900">
              <a:lnSpc>
                <a:spcPct val="107000"/>
              </a:lnSpc>
              <a:buFont typeface="Arial" charset="0"/>
              <a:buChar char="•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สามารถใช้ 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Microsoft Excel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 ในการเปิดไฟล์ 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CSV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 โดยเมื่อบันทึกการแก้ไขต้องเลือกประเภทไฟล์เป็น 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CSV 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เท่านั้นถึงจะ 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Import 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ได้</a:t>
            </a:r>
          </a:p>
          <a:p>
            <a:pPr marL="800100" lvl="1" indent="-342900">
              <a:lnSpc>
                <a:spcPct val="107000"/>
              </a:lnSpc>
              <a:buFont typeface="Arial" charset="0"/>
              <a:buChar char="•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การ 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Import 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จะเปลี่ยนรายการสายทางทั้งหมดให้เป็นข้อมูลในไฟล์ 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CSV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 ดังนั้นหากไม่ต้องการสายทางใดให้ลบบรรทัดนั้นออกก่อน 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Import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 startAt="5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กดปุ่มถัดไปเพื่อไปยังหน้ากำหนดงบประมาณ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457200">
              <a:lnSpc>
                <a:spcPct val="107000"/>
              </a:lnSpc>
              <a:spcAft>
                <a:spcPts val="800"/>
              </a:spcAft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**เนื่องจากการวิเคราะห์แบบบำรุงรักษาเชิงกลยุทธ์จะเป็นต้องอาศัยแบบจำลองการเสื่อมสภาพของผิวทางจึงเป็นผลให้สามารถวิเคราะห์ได้แต่เฉพาะในผิวทางลาดยางเท่านั้น</a:t>
            </a:r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562949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ประโยชน์ของ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3666178839"/>
              </p:ext>
            </p:extLst>
          </p:nvPr>
        </p:nvGraphicFramePr>
        <p:xfrm>
          <a:off x="1115766" y="1052736"/>
          <a:ext cx="6912768" cy="54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Oval 4"/>
          <p:cNvSpPr/>
          <p:nvPr/>
        </p:nvSpPr>
        <p:spPr>
          <a:xfrm>
            <a:off x="1449898" y="1700808"/>
            <a:ext cx="576064" cy="288032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1</a:t>
            </a:r>
            <a:endParaRPr lang="en-US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Oval 5"/>
          <p:cNvSpPr/>
          <p:nvPr/>
        </p:nvSpPr>
        <p:spPr>
          <a:xfrm>
            <a:off x="1907704" y="2966157"/>
            <a:ext cx="576064" cy="288032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2</a:t>
            </a:r>
            <a:endParaRPr lang="en-US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Oval 6"/>
          <p:cNvSpPr/>
          <p:nvPr/>
        </p:nvSpPr>
        <p:spPr>
          <a:xfrm>
            <a:off x="1907704" y="4221847"/>
            <a:ext cx="576064" cy="288032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3</a:t>
            </a:r>
            <a:endParaRPr lang="en-US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" name="Oval 7"/>
          <p:cNvSpPr/>
          <p:nvPr/>
        </p:nvSpPr>
        <p:spPr>
          <a:xfrm>
            <a:off x="1449898" y="5477537"/>
            <a:ext cx="576064" cy="288032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4</a:t>
            </a:r>
            <a:endParaRPr lang="en-US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89339731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07504" y="1196752"/>
            <a:ext cx="2808312" cy="48347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</a:pPr>
            <a:r>
              <a:rPr lang="en-US" sz="16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3.1 </a:t>
            </a:r>
            <a:r>
              <a:rPr lang="th-TH" sz="16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ขั้นตอนที่หน้ากำหนดงบประมาณ</a:t>
            </a:r>
            <a:endParaRPr lang="en-US" sz="16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เลือกเงื่อนไขการวิเคราะห์ ได้แก่ ไม่จำกัดงบประมาณ จำกัดงบประมาณ และ 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IRI 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เป้าหมาย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กำหนดเป้าหมาย ซึ่งจะแตกต่างกันตามเงื่อนไขที่เลือก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กรอกงบประมาณ หรือ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 IRI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 เป้าหมาย ในแต่ละแผน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สามารถลบแผน ด้วยปุ่มถังขยะ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จำนวนปีที่คำนวณจะถูกเลือกตามค่าที่กรอกไว้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สำหรับเงื่อนไขไม่จำกัดงบประมาณ จะมีตัวเลือกระยะเวลาแทน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ระบุส่วนลด หรือใช้ค่าเริ่มต้น (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0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%)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เริ่มการวิเคราะห์ หรือใช้ตัวเลือกเริ่มการวิเคราะห์แบบเทียบเท่า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800"/>
              </a:spcAft>
              <a:buFont typeface="Symbol" charset="2"/>
              <a:buChar char="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ระบบจะเปลี่ยนกลับไปหน้าหลักเมื่อส่งข้อมูลไปยัง</a:t>
            </a:r>
            <a:r>
              <a:rPr lang="th-TH" sz="1600" dirty="0" err="1">
                <a:latin typeface="TH SarabunPSK" charset="0"/>
                <a:ea typeface="TH SarabunPSK" charset="0"/>
                <a:cs typeface="TH SarabunPSK" charset="0"/>
              </a:rPr>
              <a:t>เซิร์ฟเวอร์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แล้ว</a:t>
            </a:r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15816" y="1563231"/>
            <a:ext cx="6228184" cy="352994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74338270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07504" y="1196752"/>
            <a:ext cx="2808312" cy="48347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</a:pPr>
            <a:r>
              <a:rPr lang="en-US" sz="16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3.1 </a:t>
            </a:r>
            <a:r>
              <a:rPr lang="th-TH" sz="16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ขั้นตอนที่หน้ากำหนดงบประมาณ</a:t>
            </a:r>
            <a:endParaRPr lang="en-US" sz="16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เลือกเงื่อนไขการวิเคราะห์ ได้แก่ ไม่จำกัดงบประมาณ จำกัดงบประมาณ และ 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IRI 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เป้าหมาย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กำหนดเป้าหมาย ซึ่งจะแตกต่างกันตามเงื่อนไขที่เลือก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กรอกงบประมาณ หรือ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 IRI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 เป้าหมาย ในแต่ละแผน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สามารถลบแผน ด้วยปุ่มถังขยะ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จำนวนปีที่คำนวณจะถูกเลือกตามค่าที่กรอกไว้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สำหรับเงื่อนไขไม่จำกัดงบประมาณ จะมีตัวเลือกระยะเวลาแทน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ระบุส่วนลด หรือใช้ค่าเริ่มต้น (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0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%)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เริ่มการวิเคราะห์ หรือใช้ตัวเลือกเริ่มการวิเคราะห์แบบเทียบเท่า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800"/>
              </a:spcAft>
              <a:buFont typeface="Symbol" charset="2"/>
              <a:buChar char="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ระบบจะเปลี่ยนกลับไปหน้าหลักเมื่อส่งข้อมูลไปยัง</a:t>
            </a:r>
            <a:r>
              <a:rPr lang="th-TH" sz="1600" dirty="0" err="1">
                <a:latin typeface="TH SarabunPSK" charset="0"/>
                <a:ea typeface="TH SarabunPSK" charset="0"/>
                <a:cs typeface="TH SarabunPSK" charset="0"/>
              </a:rPr>
              <a:t>เซิร์ฟเวอร์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แล้ว</a:t>
            </a:r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31512" y="1531734"/>
            <a:ext cx="6210661" cy="348144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09957665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07504" y="1196752"/>
            <a:ext cx="2808312" cy="48347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</a:pPr>
            <a:r>
              <a:rPr lang="en-US" sz="16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3.1 </a:t>
            </a:r>
            <a:r>
              <a:rPr lang="th-TH" sz="16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ขั้นตอนที่หน้ากำหนดงบประมาณ</a:t>
            </a:r>
            <a:endParaRPr lang="en-US" sz="16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เลือกเงื่อนไขการวิเคราะห์ ได้แก่ ไม่จำกัดงบประมาณ จำกัดงบประมาณ และ 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IRI 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เป้าหมาย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กำหนดเป้าหมาย ซึ่งจะแตกต่างกันตามเงื่อนไขที่เลือก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กรอกงบประมาณ หรือ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 IRI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 เป้าหมาย ในแต่ละแผน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สามารถลบแผน ด้วยปุ่มถังขยะ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จำนวนปีที่คำนวณจะถูกเลือกตามค่าที่กรอกไว้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สำหรับเงื่อนไขไม่จำกัดงบประมาณ จะมีตัวเลือกระยะเวลาแทน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ระบุส่วนลด หรือใช้ค่าเริ่มต้น (</a:t>
            </a:r>
            <a:r>
              <a:rPr lang="en-US" sz="1600" dirty="0">
                <a:latin typeface="TH SarabunPSK" charset="0"/>
                <a:ea typeface="TH SarabunPSK" charset="0"/>
                <a:cs typeface="TH SarabunPSK" charset="0"/>
              </a:rPr>
              <a:t>0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%)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เริ่มการวิเคราะห์ หรือใช้ตัวเลือกเริ่มการวิเคราะห์แบบเทียบเท่า</a:t>
            </a:r>
            <a:endParaRPr lang="en-US" sz="11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800"/>
              </a:spcAft>
              <a:buFont typeface="Symbol" charset="2"/>
              <a:buChar char=""/>
            </a:pP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ระบบจะเปลี่ยนกลับไปหน้าหลักเมื่อส่งข้อมูลไปยัง</a:t>
            </a:r>
            <a:r>
              <a:rPr lang="th-TH" sz="1600" dirty="0" err="1">
                <a:latin typeface="TH SarabunPSK" charset="0"/>
                <a:ea typeface="TH SarabunPSK" charset="0"/>
                <a:cs typeface="TH SarabunPSK" charset="0"/>
              </a:rPr>
              <a:t>เซิร์ฟเวอร์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แล้ว</a:t>
            </a:r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58168" y="1321213"/>
            <a:ext cx="6185831" cy="347593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48800772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1880" y="896550"/>
            <a:ext cx="5493050" cy="5961450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-1217" y="1452927"/>
            <a:ext cx="2845025" cy="40318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>
              <a:lnSpc>
                <a:spcPct val="107000"/>
              </a:lnSpc>
              <a:spcAft>
                <a:spcPts val="0"/>
              </a:spcAft>
            </a:pPr>
            <a:r>
              <a:rPr lang="th-TH" sz="20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3.2 เมื่อช่องแสดงสถานะการวิเคราะห์</a:t>
            </a:r>
          </a:p>
          <a:p>
            <a:pPr indent="450215">
              <a:lnSpc>
                <a:spcPct val="107000"/>
              </a:lnSpc>
              <a:spcAft>
                <a:spcPts val="0"/>
              </a:spcAft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ปลี่ยนสถานะเป็นเสร็จ </a:t>
            </a:r>
            <a:br>
              <a:rPr lang="th-TH" sz="2000" dirty="0">
                <a:latin typeface="TH SarabunPSK" charset="0"/>
                <a:ea typeface="TH SarabunPSK" charset="0"/>
                <a:cs typeface="TH SarabunPSK" charset="0"/>
              </a:rPr>
            </a:b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จะแสดงผลการวิเคราะห์ดังนี้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งื่อนไขที่สั่งไว้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ความเห็น แก้ไขได้โดยกดปุ่มดินสอ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ผลการวิเคราะห์ ในรูปแบบกราฟ และตาราง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มนูออกรายงาน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ปุ่มแก้ไขเงื่อนไขการวิเคราะห์ คัดลอกเงื่อนไขเป็นการวิเคราะห์ใหม่ และลบผลการวิเคราะห์</a:t>
            </a:r>
            <a:endParaRPr lang="en-US" sz="20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71191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0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2862" y="1243702"/>
            <a:ext cx="6371138" cy="348144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6" name="Rectangle 5"/>
          <p:cNvSpPr/>
          <p:nvPr/>
        </p:nvSpPr>
        <p:spPr>
          <a:xfrm>
            <a:off x="-1217" y="1452927"/>
            <a:ext cx="2845025" cy="40318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>
              <a:lnSpc>
                <a:spcPct val="107000"/>
              </a:lnSpc>
              <a:spcAft>
                <a:spcPts val="0"/>
              </a:spcAft>
            </a:pPr>
            <a:r>
              <a:rPr lang="th-TH" sz="20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3.2 เมื่อช่องแสดงสถานะการวิเคราะห์</a:t>
            </a:r>
          </a:p>
          <a:p>
            <a:pPr indent="450215">
              <a:lnSpc>
                <a:spcPct val="107000"/>
              </a:lnSpc>
              <a:spcAft>
                <a:spcPts val="0"/>
              </a:spcAft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ปลี่ยนสถานะเป็นเสร็จ </a:t>
            </a:r>
            <a:br>
              <a:rPr lang="th-TH" sz="2000" dirty="0">
                <a:latin typeface="TH SarabunPSK" charset="0"/>
                <a:ea typeface="TH SarabunPSK" charset="0"/>
                <a:cs typeface="TH SarabunPSK" charset="0"/>
              </a:rPr>
            </a:b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จะแสดงผลการวิเคราะห์ดังนี้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งื่อนไขที่สั่งไว้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ความเห็น แก้ไขได้โดยกดปุ่มดินสอ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ผลการวิเคราะห์ ในรูปแบบกราฟ และตาราง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มนูออกรายงาน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ปุ่มแก้ไขเงื่อนไขการวิเคราะห์ คัดลอกเงื่อนไขเป็นการวิเคราะห์ใหม่ และลบผลการวิเคราะห์</a:t>
            </a:r>
            <a:endParaRPr lang="en-US" sz="20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8020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43808" y="1374507"/>
            <a:ext cx="6284776" cy="339178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7" name="Rectangle 6"/>
          <p:cNvSpPr/>
          <p:nvPr/>
        </p:nvSpPr>
        <p:spPr>
          <a:xfrm>
            <a:off x="-1217" y="1452927"/>
            <a:ext cx="2845025" cy="40318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>
              <a:lnSpc>
                <a:spcPct val="107000"/>
              </a:lnSpc>
              <a:spcAft>
                <a:spcPts val="0"/>
              </a:spcAft>
            </a:pPr>
            <a:r>
              <a:rPr lang="th-TH" sz="20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3.2 เมื่อช่องแสดงสถานะการวิเคราะห์</a:t>
            </a:r>
          </a:p>
          <a:p>
            <a:pPr indent="450215">
              <a:lnSpc>
                <a:spcPct val="107000"/>
              </a:lnSpc>
              <a:spcAft>
                <a:spcPts val="0"/>
              </a:spcAft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ปลี่ยนสถานะเป็นเสร็จ </a:t>
            </a:r>
            <a:br>
              <a:rPr lang="th-TH" sz="2000" dirty="0">
                <a:latin typeface="TH SarabunPSK" charset="0"/>
                <a:ea typeface="TH SarabunPSK" charset="0"/>
                <a:cs typeface="TH SarabunPSK" charset="0"/>
              </a:rPr>
            </a:b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จะแสดงผลการวิเคราะห์ดังนี้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งื่อนไขที่สั่งไว้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ความเห็น แก้ไขได้โดยกดปุ่มดินสอ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ผลการวิเคราะห์ ในรูปแบบกราฟ และตาราง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มนูออกรายงาน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ปุ่มแก้ไขเงื่อนไขการวิเคราะห์ คัดลอกเงื่อนไขเป็นการวิเคราะห์ใหม่ และลบผลการวิเคราะห์</a:t>
            </a:r>
            <a:endParaRPr lang="en-US" sz="20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9086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-1217" y="1452927"/>
            <a:ext cx="2845025" cy="40318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>
              <a:lnSpc>
                <a:spcPct val="107000"/>
              </a:lnSpc>
              <a:spcAft>
                <a:spcPts val="0"/>
              </a:spcAft>
            </a:pPr>
            <a:r>
              <a:rPr lang="th-TH" sz="20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3.2 เมื่อช่องแสดงสถานะการวิเคราะห์</a:t>
            </a:r>
          </a:p>
          <a:p>
            <a:pPr indent="450215">
              <a:lnSpc>
                <a:spcPct val="107000"/>
              </a:lnSpc>
              <a:spcAft>
                <a:spcPts val="0"/>
              </a:spcAft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ปลี่ยนสถานะเป็นเสร็จ </a:t>
            </a:r>
            <a:br>
              <a:rPr lang="th-TH" sz="2000" dirty="0">
                <a:latin typeface="TH SarabunPSK" charset="0"/>
                <a:ea typeface="TH SarabunPSK" charset="0"/>
                <a:cs typeface="TH SarabunPSK" charset="0"/>
              </a:rPr>
            </a:b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จะแสดงผลการวิเคราะห์ดังนี้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งื่อนไขที่สั่งไว้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ความเห็น แก้ไขได้โดยกดปุ่มดินสอ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ผลการวิเคราะห์ ในรูปแบบกราฟ และตาราง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มนูออกรายงาน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ปุ่มแก้ไขเงื่อนไขการวิเคราะห์ คัดลอกเงื่อนไขเป็นการวิเคราะห์ใหม่ และลบผลการวิเคราะห์</a:t>
            </a:r>
            <a:endParaRPr lang="en-US" sz="20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1768" y="1375916"/>
            <a:ext cx="6222231" cy="298918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640998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51520" y="1087339"/>
            <a:ext cx="3168787" cy="4593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tabLst>
                <a:tab pos="450215" algn="l"/>
              </a:tabLst>
            </a:pPr>
            <a:r>
              <a:rPr lang="th-TH" sz="24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4. การบำรุงรักษาประจำปี</a:t>
            </a:r>
            <a:endParaRPr lang="en-US" sz="20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indent="457200">
              <a:lnSpc>
                <a:spcPct val="107000"/>
              </a:lnSpc>
              <a:spcAft>
                <a:spcPts val="0"/>
              </a:spcAft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มื่อกดปุ่ม “บำรุงรักษาประจำปี” จากหน้าหลัก จะแสดงหน้าเลือกสายทาง ซึ่งมีการใช้งานดังนี้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กำหนดเงื่อนไขการค้นหา ได้แก่ ชนิดผิวทาง เลน หน่วยงาน </a:t>
            </a: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IRI AADT </a:t>
            </a: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และอายุสายทาง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ลือกให้จัดกลุ่มอัตโนมัติ หรือกำหนดความยาวเอง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ค้นหาสายทางตามเงื่อนไข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ระบบจะแสดงรายการสายทาง โดยสามารถเพิ่มตัวกรอง หรือเลือกเฉพาะบางแถวได้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0307" y="1507604"/>
            <a:ext cx="5743166" cy="357758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7540722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51520" y="1087339"/>
            <a:ext cx="3240360" cy="59105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tabLst>
                <a:tab pos="450215" algn="l"/>
              </a:tabLst>
            </a:pPr>
            <a:r>
              <a:rPr lang="th-TH" sz="24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4. การบำรุงรักษาประจำปี</a:t>
            </a:r>
            <a:endParaRPr lang="en-US" sz="20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indent="457200">
              <a:lnSpc>
                <a:spcPct val="107000"/>
              </a:lnSpc>
              <a:spcAft>
                <a:spcPts val="0"/>
              </a:spcAft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มื่อกดปุ่ม “บำรุงรักษาประจำปี” จากหน้าหลัก จะแสดงหน้าเลือกสายทาง ซึ่งมีการใช้งานดังนี้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 startAt="5"/>
            </a:pP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Export</a:t>
            </a: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 สายทางเป็นไฟล์ </a:t>
            </a: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CSV</a:t>
            </a: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 เพื่อเปิดด้วยโปรแกรมอื่น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สามารถใช้ </a:t>
            </a: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Microsoft Excel</a:t>
            </a: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 ในการเปิดไฟล์ </a:t>
            </a: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CSV</a:t>
            </a: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 โดยเมื่อบันทึกการแก้ไขต้องเลือกประเภทไฟล์เป็น </a:t>
            </a: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CSV </a:t>
            </a: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ท่านั้นถึงจะ </a:t>
            </a: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Import </a:t>
            </a: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ได้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การ </a:t>
            </a: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Import </a:t>
            </a: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จะเปลี่ยนรายการสายทางทั้งหมดให้เป็นข้อมูลในไฟล์ </a:t>
            </a: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CSV</a:t>
            </a: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 ดังนั้นหากไม่ต้องการสายทางใดให้ลบบรรทัดนั้นออกก่อน </a:t>
            </a: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Import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800"/>
              </a:spcAft>
              <a:buFont typeface="+mj-lt"/>
              <a:buAutoNum type="arabicPeriod" startAt="5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กดปุ่มถัดไปเพื่อไปยังหน้ากำหนดงบประมาณ</a:t>
            </a:r>
            <a:endParaRPr lang="en-US" sz="14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0307" y="1507604"/>
            <a:ext cx="5743166" cy="357758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2522994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15821" y="1124744"/>
            <a:ext cx="3304486" cy="4098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tabLst>
                <a:tab pos="450215" algn="l"/>
              </a:tabLst>
            </a:pPr>
            <a:r>
              <a:rPr lang="en-US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4.1</a:t>
            </a:r>
            <a:r>
              <a:rPr lang="th-TH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 ขั้นตอนที่หน้ากำหนดงบประมาณ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เงื่อนไขการวิเคราะห์ ได้แก่ ไม่จำกัดงบประมาณ จำกัดงบประมาณรวม จำกัดงบประมาณตามหน่วยงาน จำกัดงบประมาณตามวิธีซ่อม และ 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IRI 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ป้าหมาย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ำหนดเป้าหมาย ซึ่งจะแตกต่างกันตามเงื่อนไขที่เลือก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รอกงบประมาณ หรือ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 IRI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 เป้าหมาย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ะบบจะแสดงผลรวมของงบประมาณทั้งหมดที่กรอก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ริ่มการวิเคราะห์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80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ะบบจะเปลี่ยนกลับไปหน้าหลักเมื่อส่งข้อมูลไปยัง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เซิร์ฟเวอร์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แล้ว</a:t>
            </a:r>
            <a:endParaRPr lang="en-US" sz="12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4424" y="1435348"/>
            <a:ext cx="5659576" cy="300176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957364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ประโยชน์ของ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275856" y="3140968"/>
            <a:ext cx="241925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dirty="0"/>
              <a:t>ผล</a:t>
            </a:r>
            <a:r>
              <a:rPr lang="th-TH"/>
              <a:t>การวิเคราะห์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401605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15821" y="1124744"/>
            <a:ext cx="3304486" cy="4098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tabLst>
                <a:tab pos="450215" algn="l"/>
              </a:tabLst>
            </a:pPr>
            <a:r>
              <a:rPr lang="en-US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4.1</a:t>
            </a:r>
            <a:r>
              <a:rPr lang="th-TH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 ขั้นตอนที่หน้ากำหนดงบประมาณ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เงื่อนไขการวิเคราะห์ ได้แก่ ไม่จำกัดงบประมาณ จำกัดงบประมาณรวม จำกัดงบประมาณตามหน่วยงาน จำกัดงบประมาณตามวิธีซ่อม และ 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IRI 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ป้าหมาย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ำหนดเป้าหมาย ซึ่งจะแตกต่างกันตามเงื่อนไขที่เลือก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รอกงบประมาณ หรือ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 IRI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 เป้าหมาย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ะบบจะแสดงผลรวมของงบประมาณทั้งหมดที่กรอก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ริ่มการวิเคราะห์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80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ะบบจะเปลี่ยนกลับไปหน้าหลักเมื่อส่งข้อมูลไปยัง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เซิร์ฟเวอร์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แล้ว</a:t>
            </a:r>
            <a:endParaRPr lang="en-US" sz="12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1861" y="1340024"/>
            <a:ext cx="5732139" cy="321347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768048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15821" y="1124744"/>
            <a:ext cx="3304486" cy="4384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</a:pPr>
            <a:r>
              <a:rPr lang="en-US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4.1</a:t>
            </a:r>
            <a:r>
              <a:rPr lang="th-TH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 ขั้นตอนที่หน้ากำหนดงบประมาณ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endParaRPr lang="en-US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เงื่อนไขการวิเคราะห์ ได้แก่ ไม่จำกัดงบประมาณ จำกัดงบประมาณรวม จำกัดงบประมาณตามหน่วยงาน จำกัดงบประมาณตามวิธีซ่อม และ 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IRI 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ป้าหมาย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ำหนดเป้าหมาย ซึ่งจะแตกต่างกันตามเงื่อนไขที่เลือก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รอกงบประมาณ หรือ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 IRI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 เป้าหมาย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ะบบจะแสดงผลรวมของงบประมาณทั้งหมดที่กรอก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ริ่มการวิเคราะห์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80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ะบบจะเปลี่ยนกลับไปหน้าหลักเมื่อส่งข้อมูลไปยัง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เซิร์ฟเวอร์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แล้ว</a:t>
            </a:r>
            <a:endParaRPr lang="en-US" sz="12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05656" y="1367656"/>
            <a:ext cx="5738343" cy="321347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6973617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15821" y="1124744"/>
            <a:ext cx="3304486" cy="4098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tabLst>
                <a:tab pos="450215" algn="l"/>
              </a:tabLst>
            </a:pPr>
            <a:r>
              <a:rPr lang="en-US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4.1</a:t>
            </a:r>
            <a:r>
              <a:rPr lang="th-TH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 ขั้นตอนที่หน้ากำหนดงบประมาณ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เงื่อนไขการวิเคราะห์ ได้แก่ ไม่จำกัดงบประมาณ จำกัดงบประมาณรวม จำกัดงบประมาณตามหน่วยงาน จำกัดงบประมาณตามวิธีซ่อม และ 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IRI 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ป้าหมาย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ำหนดเป้าหมาย ซึ่งจะแตกต่างกันตามเงื่อนไขที่เลือก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รอกงบประมาณ หรือ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 IRI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 เป้าหมาย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ะบบจะแสดงผลรวมของงบประมาณทั้งหมดที่กรอก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ริ่มการวิเคราะห์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80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ะบบจะเปลี่ยนกลับไปหน้าหลักเมื่อส่งข้อมูลไปยัง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เซิร์ฟเวอร์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แล้ว</a:t>
            </a:r>
            <a:endParaRPr lang="en-US" sz="12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0307" y="1219361"/>
            <a:ext cx="5738343" cy="321347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274153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15821" y="1124744"/>
            <a:ext cx="3304486" cy="4098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tabLst>
                <a:tab pos="450215" algn="l"/>
              </a:tabLst>
            </a:pPr>
            <a:r>
              <a:rPr lang="en-US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4.1</a:t>
            </a:r>
            <a:r>
              <a:rPr lang="th-TH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 ขั้นตอนที่หน้ากำหนดงบประมาณ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เงื่อนไขการวิเคราะห์ ได้แก่ ไม่จำกัดงบประมาณ จำกัดงบประมาณรวม จำกัดงบประมาณตามหน่วยงาน จำกัดงบประมาณตามวิธีซ่อม และ 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IRI 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ป้าหมาย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ำหนดเป้าหมาย ซึ่งจะแตกต่างกันตามเงื่อนไขที่เลือก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กรอกงบประมาณ หรือ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 IRI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 เป้าหมาย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ะบบจะแสดงผลรวมของงบประมาณทั้งหมดที่กรอก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ริ่มการวิเคราะห์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742950" lvl="1" indent="-285750">
              <a:lnSpc>
                <a:spcPct val="107000"/>
              </a:lnSpc>
              <a:spcAft>
                <a:spcPts val="800"/>
              </a:spcAft>
              <a:buFont typeface="Symbol" charset="2"/>
              <a:buChar char="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ะบบจะเปลี่ยนกลับไปหน้าหลักเมื่อส่งข้อมูลไปยัง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เซิร์ฟเวอร์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แล้ว</a:t>
            </a:r>
            <a:endParaRPr lang="en-US" sz="12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96322" y="1210940"/>
            <a:ext cx="5746867" cy="322617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7971525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6713" y="1374507"/>
            <a:ext cx="3209143" cy="3164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tabLst>
                <a:tab pos="450215" algn="l"/>
              </a:tabLst>
            </a:pPr>
            <a:r>
              <a:rPr lang="en-US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4.2 </a:t>
            </a:r>
            <a:r>
              <a:rPr lang="th-TH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การแสดงผลการวิเคราะห์ดังนี้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งื่อนไขที่สั่งไว้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ความเห็น แก้ไขได้โดยกดปุ่มดินสอ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ผลการวิเคราะห์ ในรูปแบบกราฟ และตาราง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มนูออกรายงาน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ปุ่มแก้ไขเงื่อนไขการวิเคราะห์ คัดลอกเงื่อนไขเป็นการวิเคราะห์ใหม่ และลบผลการวิเคราะห์</a:t>
            </a:r>
            <a:endParaRPr lang="en-US" sz="14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9126" y="1354956"/>
            <a:ext cx="5724874" cy="322617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9645387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6713" y="1374507"/>
            <a:ext cx="3209143" cy="33072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0"/>
              </a:spcAft>
            </a:pPr>
            <a:r>
              <a:rPr lang="en-US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4.2 </a:t>
            </a:r>
            <a:r>
              <a:rPr lang="th-TH" sz="18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การแสดงผลการวิเคราะห์ดังนี้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>
              <a:lnSpc>
                <a:spcPct val="107000"/>
              </a:lnSpc>
              <a:spcAft>
                <a:spcPts val="0"/>
              </a:spcAft>
            </a:pP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งื่อนไขที่สั่งไว้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ความเห็น แก้ไขได้โดยกดปุ่มดินสอ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ผลการวิเคราะห์ ในรูปแบบกราฟ และตาราง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มนูออกรายงาน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ปุ่มแก้ไขเงื่อนไขการวิเคราะห์ คัดลอกเงื่อนไขเป็นการวิเคราะห์ใหม่ และลบผลการวิเคราะห์</a:t>
            </a:r>
            <a:endParaRPr lang="en-US" sz="14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9403" y="1470572"/>
            <a:ext cx="5794597" cy="278586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991908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51520" y="822957"/>
            <a:ext cx="2893660" cy="6206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lvl="0" indent="-514350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buFont typeface="+mj-lt"/>
              <a:buAutoNum type="arabicPeriod" startAt="5"/>
              <a:tabLst>
                <a:tab pos="450215" algn="l"/>
              </a:tabLst>
            </a:pPr>
            <a:r>
              <a:rPr lang="th-TH" sz="20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ตั้งค่า – เงื่อนไขการซ่อม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83185" indent="367030">
              <a:lnSpc>
                <a:spcPct val="107000"/>
              </a:lnSpc>
              <a:spcAft>
                <a:spcPts val="0"/>
              </a:spcAf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มื่อกดเมนูตั้งค่า จะแสดง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แท็บ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งื่อนไขการซ่อมเป็น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แท็บ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แรก ซึ่งมีส่วนประกอบดังนี้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แท็บ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ที่ต้องการตั้งค่า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มาตรฐานที่ต้องการแก้ไข หรือเพิ่มมาตรฐานใหม่โดยกดปุ่ม +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พิ่มเกณฑ์ และแก้ไขสมการ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ทางขวาของหน้าจอจะแสดงสมการตามที่ถูกแก้ไข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ปุ่มลบมาตรฐานที่เลือก</a:t>
            </a:r>
            <a:endParaRPr lang="th-TH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บันทึกค่าที่แก้ไข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457200" indent="443230">
              <a:lnSpc>
                <a:spcPct val="107000"/>
              </a:lnSpc>
              <a:spcAft>
                <a:spcPts val="0"/>
              </a:spcAf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- 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Reset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 เพื่อกลับไปใช้ค่าเริ่มต้น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457200" indent="443230">
              <a:lnSpc>
                <a:spcPct val="107000"/>
              </a:lnSpc>
              <a:spcAft>
                <a:spcPts val="0"/>
              </a:spcAf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- หากไม่ต้องการบันทึกสามารถกดที่ชื่อเว็บไซต์ หรือปุ่มแรกในเมนูเพื่อกลับไปหน้าหลัก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457200" indent="443230">
              <a:lnSpc>
                <a:spcPct val="107000"/>
              </a:lnSpc>
              <a:spcAft>
                <a:spcPts val="0"/>
              </a:spcAf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- ขั้นตอนนี้จะเหมือนกันทุก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แท็บ</a:t>
            </a:r>
            <a:endParaRPr lang="en-US" sz="12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lnSpc>
                <a:spcPct val="107000"/>
              </a:lnSpc>
              <a:buFont typeface="+mj-lt"/>
              <a:buAutoNum type="arabicPeriod" startAt="7"/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ระบบจะแสดงชื่อผู้แก้ไข และเวลาที่แก้ล่าสุด</a:t>
            </a:r>
            <a:endParaRPr lang="en-US" sz="1800" dirty="0"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45180" y="1481956"/>
            <a:ext cx="5795619" cy="324318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6053003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51520" y="1343472"/>
            <a:ext cx="2520280" cy="11571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buFont typeface="+mj-lt"/>
              <a:buAutoNum type="arabicPeriod" startAt="5"/>
              <a:tabLst>
                <a:tab pos="450215" algn="l"/>
              </a:tabLst>
            </a:pPr>
            <a:r>
              <a:rPr lang="th-TH" sz="20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ตั้งค่า – ยานพาหนะ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83185" indent="367030">
              <a:lnSpc>
                <a:spcPct val="107000"/>
              </a:lnSpc>
              <a:spcAft>
                <a:spcPts val="0"/>
              </a:spcAf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แก้ไขข้อมูลยานพาหนะ หรือเชื้อเพลิง </a:t>
            </a:r>
            <a:endParaRPr lang="en-US" sz="1800" dirty="0"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10937" y="1268760"/>
            <a:ext cx="6545639" cy="367240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317411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51520" y="1343472"/>
            <a:ext cx="2520280" cy="11571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buFont typeface="+mj-lt"/>
              <a:buAutoNum type="arabicPeriod" startAt="5"/>
              <a:tabLst>
                <a:tab pos="450215" algn="l"/>
              </a:tabLst>
            </a:pPr>
            <a:r>
              <a:rPr lang="th-TH" sz="20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ตั้งค่า – ยานพาหนะ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83185" indent="367030">
              <a:lnSpc>
                <a:spcPct val="107000"/>
              </a:lnSpc>
              <a:spcAft>
                <a:spcPts val="0"/>
              </a:spcAf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แก้ไขข้อมูลยานพาหนะ หรือเชื้อเพลิง </a:t>
            </a:r>
            <a:endParaRPr lang="en-US" sz="1800" dirty="0"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5776" y="1484784"/>
            <a:ext cx="6588224" cy="36963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9921117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51520" y="1343472"/>
            <a:ext cx="2520280" cy="14646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buFont typeface="+mj-lt"/>
              <a:buAutoNum type="arabicPeriod" startAt="5"/>
              <a:tabLst>
                <a:tab pos="450215" algn="l"/>
              </a:tabLst>
            </a:pPr>
            <a:r>
              <a:rPr lang="th-TH" sz="20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ตั้งค่า – ค่าใช้จ่ายการซ่อม</a:t>
            </a:r>
          </a:p>
          <a:p>
            <a:pPr marL="83185" indent="367030">
              <a:lnSpc>
                <a:spcPct val="107000"/>
              </a:lnSpc>
              <a:spcAft>
                <a:spcPts val="0"/>
              </a:spcAf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ระดับของหน่วยงาน และประเภทการซ่อม เพื่อแก้ไขค่าซ่อมของมาตรฐาน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ต่างๆ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 </a:t>
            </a:r>
            <a:endParaRPr lang="en-US" sz="1800" dirty="0"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64194" y="1484784"/>
            <a:ext cx="6279806" cy="352839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3922292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ความเป็นมาของโครงการ</a:t>
            </a:r>
          </a:p>
        </p:txBody>
      </p:sp>
      <p:sp>
        <p:nvSpPr>
          <p:cNvPr id="5" name="ลูกศรขวา 4"/>
          <p:cNvSpPr/>
          <p:nvPr/>
        </p:nvSpPr>
        <p:spPr>
          <a:xfrm rot="10800000" flipH="1">
            <a:off x="4211960" y="2636912"/>
            <a:ext cx="720080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pic>
        <p:nvPicPr>
          <p:cNvPr id="9" name="รูปภาพ 8"/>
          <p:cNvPicPr>
            <a:picLocks noChangeAspect="1"/>
          </p:cNvPicPr>
          <p:nvPr/>
        </p:nvPicPr>
        <p:blipFill rotWithShape="1">
          <a:blip r:embed="rId2"/>
          <a:srcRect b="14918"/>
          <a:stretch/>
        </p:blipFill>
        <p:spPr>
          <a:xfrm>
            <a:off x="1339319" y="692696"/>
            <a:ext cx="6465362" cy="2880319"/>
          </a:xfrm>
          <a:prstGeom prst="rect">
            <a:avLst/>
          </a:prstGeom>
        </p:spPr>
      </p:pic>
      <p:sp>
        <p:nvSpPr>
          <p:cNvPr id="10" name="สี่เหลี่ยมผืนผ้า 9"/>
          <p:cNvSpPr/>
          <p:nvPr/>
        </p:nvSpPr>
        <p:spPr>
          <a:xfrm>
            <a:off x="107504" y="3755935"/>
            <a:ext cx="3959518" cy="2985433"/>
          </a:xfrm>
          <a:prstGeom prst="rect">
            <a:avLst/>
          </a:prstGeom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b="1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ที่มาของปัญหา</a:t>
            </a:r>
            <a:endParaRPr lang="th-TH" b="1" dirty="0">
              <a:solidFill>
                <a:srgbClr val="7030A0"/>
              </a:solidFill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marL="342900" indent="-342900" algn="thaiDist">
              <a:buFont typeface="Wingdings" panose="05000000000000000000" pitchFamily="2" charset="2"/>
              <a:buChar char="q"/>
            </a:pPr>
            <a:r>
              <a:rPr lang="th-TH" sz="20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โปรแกรม </a:t>
            </a:r>
            <a:r>
              <a:rPr lang="en-US" sz="20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r>
              <a:rPr lang="th-TH" sz="20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ไม่ได้มีการเชื่อมโยงข้อมูลเข้ากับระบบ </a:t>
            </a:r>
            <a:r>
              <a:rPr lang="en-US" sz="2000" b="1" dirty="0" err="1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Roadnet</a:t>
            </a:r>
            <a:r>
              <a:rPr lang="th-TH" sz="20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อย่างสมบูรณ์</a:t>
            </a:r>
          </a:p>
          <a:p>
            <a:pPr marL="342900" indent="-342900" algn="thaiDist">
              <a:buFont typeface="Wingdings" panose="05000000000000000000" pitchFamily="2" charset="2"/>
              <a:buChar char="q"/>
            </a:pPr>
            <a:r>
              <a:rPr lang="th-TH" sz="2000" b="1" dirty="0">
                <a:solidFill>
                  <a:srgbClr val="C0000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วิธีการซ่อมบำรุงของกรมทางหลวงมีการเปลี่ยนแปลงและพัฒนาขึ้นจากเมื่อก่อน</a:t>
            </a:r>
          </a:p>
          <a:p>
            <a:pPr marL="342900" indent="-342900" algn="thaiDist">
              <a:buFont typeface="Wingdings" panose="05000000000000000000" pitchFamily="2" charset="2"/>
              <a:buChar char="q"/>
            </a:pPr>
            <a:r>
              <a:rPr lang="th-TH" sz="20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ข้อมูลต่างๆ ในแบบจำลอง ควรมีการปรับปรุงให้มีความสอดคล้องกับสภาพแวดล้อมในปัจจุบัน</a:t>
            </a:r>
          </a:p>
          <a:p>
            <a:pPr marL="342900" indent="-342900" algn="thaiDist">
              <a:buFont typeface="Wingdings" panose="05000000000000000000" pitchFamily="2" charset="2"/>
              <a:buChar char="q"/>
            </a:pPr>
            <a:r>
              <a:rPr lang="th-TH" sz="20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การใช้งานโปรแกรม </a:t>
            </a:r>
            <a:r>
              <a:rPr lang="en-US" sz="20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 </a:t>
            </a:r>
            <a:r>
              <a:rPr lang="th-TH" sz="20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ต้องติดตั้งโปรแกรมบนเครื่องคอมพิวเตอร์เท่านั้น</a:t>
            </a:r>
            <a:endParaRPr lang="en-US" sz="2000" b="1" dirty="0">
              <a:solidFill>
                <a:srgbClr val="3333FF"/>
              </a:solidFill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sp>
        <p:nvSpPr>
          <p:cNvPr id="11" name="สี่เหลี่ยมผืนผ้า 10"/>
          <p:cNvSpPr/>
          <p:nvPr/>
        </p:nvSpPr>
        <p:spPr>
          <a:xfrm>
            <a:off x="5076056" y="3755935"/>
            <a:ext cx="3871868" cy="2985433"/>
          </a:xfrm>
          <a:prstGeom prst="rect">
            <a:avLst/>
          </a:prstGeom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b="1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ข้อพิจารณาในการปรับปรุงระบบ</a:t>
            </a:r>
            <a:endParaRPr lang="th-TH" b="1" dirty="0">
              <a:solidFill>
                <a:srgbClr val="7030A0"/>
              </a:solidFill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marL="342900" indent="-342900" algn="thaiDist">
              <a:buFont typeface="Wingdings" panose="05000000000000000000" pitchFamily="2" charset="2"/>
              <a:buChar char="q"/>
            </a:pPr>
            <a:r>
              <a:rPr lang="th-TH" sz="20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ปรับปรุงโปรแกรมในรูปแบบ </a:t>
            </a:r>
            <a:r>
              <a:rPr lang="en-US" sz="20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Web</a:t>
            </a:r>
            <a:r>
              <a:rPr lang="th-TH" sz="20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</a:t>
            </a:r>
            <a:r>
              <a:rPr lang="en-US" sz="20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Based Application </a:t>
            </a:r>
            <a:r>
              <a:rPr lang="th-TH" sz="20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สามารถใช้งานผ่าน</a:t>
            </a:r>
            <a:r>
              <a:rPr lang="th-TH" sz="2000" b="1" dirty="0" err="1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เว็บเบ</a:t>
            </a:r>
            <a:r>
              <a:rPr lang="th-TH" sz="20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รา</a:t>
            </a:r>
            <a:r>
              <a:rPr lang="th-TH" sz="2000" b="1" dirty="0" err="1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เซอร์</a:t>
            </a:r>
            <a:endParaRPr lang="th-TH" sz="2000" b="1" dirty="0">
              <a:solidFill>
                <a:srgbClr val="7030A0"/>
              </a:solidFill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marL="342900" indent="-342900" algn="thaiDist">
              <a:buFont typeface="Wingdings" panose="05000000000000000000" pitchFamily="2" charset="2"/>
              <a:buChar char="q"/>
            </a:pPr>
            <a:r>
              <a:rPr lang="th-TH" sz="2000" b="1" dirty="0">
                <a:solidFill>
                  <a:srgbClr val="FF000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เสนอหลักเกณฑ์ในการแนะนำวิธีการซ่อมบำรุงที่เหมาะสม และสามารถปรับแก้ ภายในโปรแกรมได้ และรองรับการเพิ่มเติมในอนาคต</a:t>
            </a:r>
          </a:p>
          <a:p>
            <a:pPr marL="342900" indent="-342900" algn="thaiDist">
              <a:buFont typeface="Wingdings" panose="05000000000000000000" pitchFamily="2" charset="2"/>
              <a:buChar char="q"/>
            </a:pPr>
            <a:r>
              <a:rPr lang="th-TH" sz="20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ปรับปรุงโปรแกรมให้สอดคล้องกับความต้องการของผู้ใช้งาน และรูปแบบรายงานสอดคล้องกับการนำไปใช้งานได้</a:t>
            </a:r>
          </a:p>
        </p:txBody>
      </p:sp>
      <p:sp>
        <p:nvSpPr>
          <p:cNvPr id="12" name="ลูกศรขวา 11"/>
          <p:cNvSpPr/>
          <p:nvPr/>
        </p:nvSpPr>
        <p:spPr>
          <a:xfrm>
            <a:off x="4220344" y="4950893"/>
            <a:ext cx="720080" cy="59551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6104675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0" y="207098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30725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8" y="1100569"/>
            <a:ext cx="6651600" cy="375352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6" name="Rectangle 5"/>
          <p:cNvSpPr/>
          <p:nvPr/>
        </p:nvSpPr>
        <p:spPr>
          <a:xfrm>
            <a:off x="248527" y="955443"/>
            <a:ext cx="2379257" cy="46772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lnSpc>
                <a:spcPct val="107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5"/>
              <a:tabLst>
                <a:tab pos="450215" algn="l"/>
              </a:tabLst>
            </a:pPr>
            <a:r>
              <a:rPr lang="th-TH" sz="24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ตั้งค่า – พารามิเตอร์ </a:t>
            </a:r>
            <a:endParaRPr lang="en-US" sz="24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>
              <a:spcBef>
                <a:spcPts val="600"/>
              </a:spcBef>
              <a:spcAft>
                <a:spcPts val="600"/>
              </a:spcAft>
              <a:tabLst>
                <a:tab pos="450215" algn="l"/>
              </a:tabLst>
            </a:pPr>
            <a:r>
              <a:rPr lang="en-US" sz="2400" dirty="0">
                <a:latin typeface="TH SarabunPSK" charset="0"/>
                <a:ea typeface="TH SarabunPSK" charset="0"/>
                <a:cs typeface="TH SarabunPSK" charset="0"/>
              </a:rPr>
              <a:t>	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กลุ่มของพารามิเตอร์ เพื่อแสดงสูตรการคำนวณ และแก้ไขค่าพารามิเตอร์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altLang="x-none" sz="1800" dirty="0">
                <a:latin typeface="TH SarabunPSK" charset="0"/>
                <a:ea typeface="TH SarabunPSK" charset="0"/>
                <a:cs typeface="TH SarabunPSK" charset="0"/>
              </a:rPr>
              <a:t>ตั้ง</a:t>
            </a:r>
            <a:r>
              <a:rPr lang="x-none" altLang="x-none" sz="1800" dirty="0">
                <a:latin typeface="TH SarabunPSK" charset="0"/>
                <a:ea typeface="TH SarabunPSK" charset="0"/>
                <a:cs typeface="TH SarabunPSK" charset="0"/>
              </a:rPr>
              <a:t>ค่าแบบจำลอง</a:t>
            </a:r>
            <a:endParaRPr lang="th-TH" altLang="x-none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en-US" sz="1800" dirty="0" err="1">
                <a:latin typeface="TH SarabunPSK" charset="0"/>
                <a:ea typeface="TH SarabunPSK" charset="0"/>
                <a:cs typeface="TH SarabunPSK" charset="0"/>
              </a:rPr>
              <a:t>ตั้งค่า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 Optimization</a:t>
            </a:r>
            <a:endParaRPr lang="th-TH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Kgp</a:t>
            </a:r>
            <a:endParaRPr lang="th-TH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SNC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YE4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endParaRPr lang="en-US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buFont typeface="Arial" charset="0"/>
              <a:buChar char="•"/>
              <a:tabLst>
                <a:tab pos="450215" algn="l"/>
              </a:tabLst>
            </a:pP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24716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30724" name="Picture 1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1112896"/>
            <a:ext cx="6588224" cy="404429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6" name="Rectangle 5"/>
          <p:cNvSpPr/>
          <p:nvPr/>
        </p:nvSpPr>
        <p:spPr>
          <a:xfrm>
            <a:off x="248527" y="955443"/>
            <a:ext cx="2379257" cy="46772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lnSpc>
                <a:spcPct val="107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5"/>
              <a:tabLst>
                <a:tab pos="450215" algn="l"/>
              </a:tabLst>
            </a:pPr>
            <a:r>
              <a:rPr lang="th-TH" sz="24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ตั้งค่า – พารามิเตอร์ </a:t>
            </a:r>
            <a:endParaRPr lang="en-US" sz="24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>
              <a:spcBef>
                <a:spcPts val="600"/>
              </a:spcBef>
              <a:spcAft>
                <a:spcPts val="600"/>
              </a:spcAft>
              <a:tabLst>
                <a:tab pos="450215" algn="l"/>
              </a:tabLst>
            </a:pPr>
            <a:r>
              <a:rPr lang="en-US" sz="2400" dirty="0">
                <a:latin typeface="TH SarabunPSK" charset="0"/>
                <a:ea typeface="TH SarabunPSK" charset="0"/>
                <a:cs typeface="TH SarabunPSK" charset="0"/>
              </a:rPr>
              <a:t>	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กลุ่มของพารามิเตอร์ เพื่อแสดงสูตรการคำนวณ และแก้ไขค่าพารามิเตอร์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altLang="x-none" sz="1800" dirty="0">
                <a:latin typeface="TH SarabunPSK" charset="0"/>
                <a:ea typeface="TH SarabunPSK" charset="0"/>
                <a:cs typeface="TH SarabunPSK" charset="0"/>
              </a:rPr>
              <a:t>ตั้ง</a:t>
            </a:r>
            <a:r>
              <a:rPr lang="x-none" altLang="x-none" sz="1800" dirty="0">
                <a:latin typeface="TH SarabunPSK" charset="0"/>
                <a:ea typeface="TH SarabunPSK" charset="0"/>
                <a:cs typeface="TH SarabunPSK" charset="0"/>
              </a:rPr>
              <a:t>ค่าแบบจำลอง</a:t>
            </a:r>
            <a:endParaRPr lang="th-TH" altLang="x-none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en-US" sz="1800" dirty="0" err="1">
                <a:latin typeface="TH SarabunPSK" charset="0"/>
                <a:ea typeface="TH SarabunPSK" charset="0"/>
                <a:cs typeface="TH SarabunPSK" charset="0"/>
              </a:rPr>
              <a:t>ตั้งค่า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 Optimization</a:t>
            </a:r>
            <a:endParaRPr lang="th-TH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Kgp</a:t>
            </a:r>
            <a:endParaRPr lang="th-TH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SNC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YE4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endParaRPr lang="en-US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buFont typeface="Arial" charset="0"/>
              <a:buChar char="•"/>
              <a:tabLst>
                <a:tab pos="450215" algn="l"/>
              </a:tabLst>
            </a:pP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96855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30723" name="Picture 2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1112897"/>
            <a:ext cx="6588224" cy="36004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6" name="Rectangle 5"/>
          <p:cNvSpPr/>
          <p:nvPr/>
        </p:nvSpPr>
        <p:spPr>
          <a:xfrm>
            <a:off x="248527" y="955443"/>
            <a:ext cx="2379257" cy="46772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lnSpc>
                <a:spcPct val="107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5"/>
              <a:tabLst>
                <a:tab pos="450215" algn="l"/>
              </a:tabLst>
            </a:pPr>
            <a:r>
              <a:rPr lang="th-TH" sz="24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ตั้งค่า – พารามิเตอร์ </a:t>
            </a:r>
            <a:endParaRPr lang="en-US" sz="24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>
              <a:spcBef>
                <a:spcPts val="600"/>
              </a:spcBef>
              <a:spcAft>
                <a:spcPts val="600"/>
              </a:spcAft>
              <a:tabLst>
                <a:tab pos="450215" algn="l"/>
              </a:tabLst>
            </a:pPr>
            <a:r>
              <a:rPr lang="en-US" sz="2400" dirty="0">
                <a:latin typeface="TH SarabunPSK" charset="0"/>
                <a:ea typeface="TH SarabunPSK" charset="0"/>
                <a:cs typeface="TH SarabunPSK" charset="0"/>
              </a:rPr>
              <a:t>	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กลุ่มของพารามิเตอร์ เพื่อแสดงสูตรการคำนวณ และแก้ไขค่าพารามิเตอร์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altLang="x-none" sz="1800" dirty="0">
                <a:latin typeface="TH SarabunPSK" charset="0"/>
                <a:ea typeface="TH SarabunPSK" charset="0"/>
                <a:cs typeface="TH SarabunPSK" charset="0"/>
              </a:rPr>
              <a:t>ตั้ง</a:t>
            </a:r>
            <a:r>
              <a:rPr lang="x-none" altLang="x-none" sz="1800" dirty="0">
                <a:latin typeface="TH SarabunPSK" charset="0"/>
                <a:ea typeface="TH SarabunPSK" charset="0"/>
                <a:cs typeface="TH SarabunPSK" charset="0"/>
              </a:rPr>
              <a:t>ค่าแบบจำลอง</a:t>
            </a:r>
            <a:endParaRPr lang="th-TH" altLang="x-none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en-US" sz="1800" dirty="0" err="1">
                <a:latin typeface="TH SarabunPSK" charset="0"/>
                <a:ea typeface="TH SarabunPSK" charset="0"/>
                <a:cs typeface="TH SarabunPSK" charset="0"/>
              </a:rPr>
              <a:t>ตั้งค่า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 Optimization</a:t>
            </a:r>
            <a:endParaRPr lang="th-TH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Kgp</a:t>
            </a:r>
            <a:endParaRPr lang="th-TH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SNC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YE4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endParaRPr lang="en-US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buFont typeface="Arial" charset="0"/>
              <a:buChar char="•"/>
              <a:tabLst>
                <a:tab pos="450215" algn="l"/>
              </a:tabLst>
            </a:pP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21265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3072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2910" y="1112896"/>
            <a:ext cx="6561090" cy="318019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6" name="Rectangle 5"/>
          <p:cNvSpPr/>
          <p:nvPr/>
        </p:nvSpPr>
        <p:spPr>
          <a:xfrm>
            <a:off x="248527" y="955443"/>
            <a:ext cx="2379257" cy="46772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lnSpc>
                <a:spcPct val="107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5"/>
              <a:tabLst>
                <a:tab pos="450215" algn="l"/>
              </a:tabLst>
            </a:pPr>
            <a:r>
              <a:rPr lang="th-TH" sz="24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ตั้งค่า – พารามิเตอร์ </a:t>
            </a:r>
            <a:endParaRPr lang="en-US" sz="24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>
              <a:spcBef>
                <a:spcPts val="600"/>
              </a:spcBef>
              <a:spcAft>
                <a:spcPts val="600"/>
              </a:spcAft>
              <a:tabLst>
                <a:tab pos="450215" algn="l"/>
              </a:tabLst>
            </a:pPr>
            <a:r>
              <a:rPr lang="en-US" sz="2400" dirty="0">
                <a:latin typeface="TH SarabunPSK" charset="0"/>
                <a:ea typeface="TH SarabunPSK" charset="0"/>
                <a:cs typeface="TH SarabunPSK" charset="0"/>
              </a:rPr>
              <a:t>	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กลุ่มของพารามิเตอร์ เพื่อแสดงสูตรการคำนวณ และแก้ไขค่าพารามิเตอร์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altLang="x-none" sz="1800" dirty="0">
                <a:latin typeface="TH SarabunPSK" charset="0"/>
                <a:ea typeface="TH SarabunPSK" charset="0"/>
                <a:cs typeface="TH SarabunPSK" charset="0"/>
              </a:rPr>
              <a:t>ตั้ง</a:t>
            </a:r>
            <a:r>
              <a:rPr lang="x-none" altLang="x-none" sz="1800" dirty="0">
                <a:latin typeface="TH SarabunPSK" charset="0"/>
                <a:ea typeface="TH SarabunPSK" charset="0"/>
                <a:cs typeface="TH SarabunPSK" charset="0"/>
              </a:rPr>
              <a:t>ค่าแบบจำลอง</a:t>
            </a:r>
            <a:endParaRPr lang="th-TH" altLang="x-none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en-US" sz="1800" dirty="0" err="1">
                <a:latin typeface="TH SarabunPSK" charset="0"/>
                <a:ea typeface="TH SarabunPSK" charset="0"/>
                <a:cs typeface="TH SarabunPSK" charset="0"/>
              </a:rPr>
              <a:t>ตั้งค่า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 Optimization</a:t>
            </a:r>
            <a:endParaRPr lang="th-TH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Kgp</a:t>
            </a:r>
            <a:endParaRPr lang="th-TH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SNC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YE4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endParaRPr lang="en-US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buFont typeface="Arial" charset="0"/>
              <a:buChar char="•"/>
              <a:tabLst>
                <a:tab pos="450215" algn="l"/>
              </a:tabLst>
            </a:pP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0985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30721" name="Picture 10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1112897"/>
            <a:ext cx="6589847" cy="352015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13" name="Rectangle 12"/>
          <p:cNvSpPr/>
          <p:nvPr/>
        </p:nvSpPr>
        <p:spPr>
          <a:xfrm>
            <a:off x="248527" y="955443"/>
            <a:ext cx="2379257" cy="46772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lnSpc>
                <a:spcPct val="107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5"/>
              <a:tabLst>
                <a:tab pos="450215" algn="l"/>
              </a:tabLst>
            </a:pPr>
            <a:r>
              <a:rPr lang="th-TH" sz="24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ตั้งค่า – พารามิเตอร์ </a:t>
            </a:r>
            <a:endParaRPr lang="en-US" sz="24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>
              <a:spcBef>
                <a:spcPts val="600"/>
              </a:spcBef>
              <a:spcAft>
                <a:spcPts val="600"/>
              </a:spcAft>
              <a:tabLst>
                <a:tab pos="450215" algn="l"/>
              </a:tabLst>
            </a:pPr>
            <a:r>
              <a:rPr lang="en-US" sz="2400" dirty="0">
                <a:latin typeface="TH SarabunPSK" charset="0"/>
                <a:ea typeface="TH SarabunPSK" charset="0"/>
                <a:cs typeface="TH SarabunPSK" charset="0"/>
              </a:rPr>
              <a:t>	</a:t>
            </a: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เลือกกลุ่มของพารามิเตอร์ เพื่อแสดงสูตรการคำนวณ และแก้ไขค่าพารามิเตอร์</a:t>
            </a:r>
            <a:endParaRPr lang="en-US" sz="18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altLang="x-none" sz="1800" dirty="0">
                <a:latin typeface="TH SarabunPSK" charset="0"/>
                <a:ea typeface="TH SarabunPSK" charset="0"/>
                <a:cs typeface="TH SarabunPSK" charset="0"/>
              </a:rPr>
              <a:t>ตั้ง</a:t>
            </a:r>
            <a:r>
              <a:rPr lang="x-none" altLang="x-none" sz="1800" dirty="0">
                <a:latin typeface="TH SarabunPSK" charset="0"/>
                <a:ea typeface="TH SarabunPSK" charset="0"/>
                <a:cs typeface="TH SarabunPSK" charset="0"/>
              </a:rPr>
              <a:t>ค่าแบบจำลอง</a:t>
            </a:r>
            <a:endParaRPr lang="th-TH" altLang="x-none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en-US" sz="1800" dirty="0" err="1">
                <a:latin typeface="TH SarabunPSK" charset="0"/>
                <a:ea typeface="TH SarabunPSK" charset="0"/>
                <a:cs typeface="TH SarabunPSK" charset="0"/>
              </a:rPr>
              <a:t>ตั้งค่า</a:t>
            </a:r>
            <a:r>
              <a:rPr lang="en-US" sz="1800" dirty="0">
                <a:latin typeface="TH SarabunPSK" charset="0"/>
                <a:ea typeface="TH SarabunPSK" charset="0"/>
                <a:cs typeface="TH SarabunPSK" charset="0"/>
              </a:rPr>
              <a:t> Optimization</a:t>
            </a:r>
            <a:endParaRPr lang="th-TH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</a:t>
            </a:r>
            <a:r>
              <a:rPr lang="th-TH" sz="1800" dirty="0" err="1">
                <a:latin typeface="TH SarabunPSK" charset="0"/>
                <a:ea typeface="TH SarabunPSK" charset="0"/>
                <a:cs typeface="TH SarabunPSK" charset="0"/>
              </a:rPr>
              <a:t>Kgp</a:t>
            </a:r>
            <a:endParaRPr lang="th-TH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SNC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r>
              <a:rPr lang="th-TH" sz="1800" dirty="0">
                <a:latin typeface="TH SarabunPSK" charset="0"/>
                <a:ea typeface="TH SarabunPSK" charset="0"/>
                <a:cs typeface="TH SarabunPSK" charset="0"/>
              </a:rPr>
              <a:t>ตั้งค่า YE4</a:t>
            </a:r>
          </a:p>
          <a:p>
            <a:pPr marL="514350" indent="-514350">
              <a:spcBef>
                <a:spcPts val="600"/>
              </a:spcBef>
              <a:spcAft>
                <a:spcPts val="600"/>
              </a:spcAft>
              <a:buFont typeface="Arial" charset="0"/>
              <a:buChar char="•"/>
              <a:tabLst>
                <a:tab pos="450215" algn="l"/>
              </a:tabLst>
            </a:pPr>
            <a:endParaRPr lang="en-US" sz="18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buFont typeface="Arial" charset="0"/>
              <a:buChar char="•"/>
              <a:tabLst>
                <a:tab pos="450215" algn="l"/>
              </a:tabLst>
            </a:pP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15297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ใช้งานระบบ 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TPMS</a:t>
            </a:r>
            <a:endParaRPr lang="th-TH" sz="32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7504" y="1112897"/>
            <a:ext cx="295232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100" dirty="0">
              <a:effectLst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48527" y="1196200"/>
            <a:ext cx="2520280" cy="16567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lnSpc>
                <a:spcPct val="107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5"/>
              <a:tabLst>
                <a:tab pos="450215" algn="l"/>
              </a:tabLst>
            </a:pPr>
            <a:r>
              <a:rPr lang="th-TH" sz="2000" b="1" kern="0" dirty="0">
                <a:solidFill>
                  <a:srgbClr val="2F5496"/>
                </a:solidFill>
                <a:latin typeface="TH SarabunPSK" charset="0"/>
                <a:ea typeface="TH SarabunPSK" charset="0"/>
                <a:cs typeface="TH SarabunPSK" charset="0"/>
              </a:rPr>
              <a:t>ตั้งค่า –การเติบโต  </a:t>
            </a:r>
            <a:endParaRPr lang="en-US" sz="2000" b="1" kern="0" dirty="0">
              <a:solidFill>
                <a:srgbClr val="2F5496"/>
              </a:solidFill>
              <a:latin typeface="TH SarabunPSK" charset="0"/>
              <a:ea typeface="TH SarabunPSK" charset="0"/>
              <a:cs typeface="TH SarabunPSK" charset="0"/>
            </a:endParaRPr>
          </a:p>
          <a:p>
            <a:pPr>
              <a:spcBef>
                <a:spcPts val="600"/>
              </a:spcBef>
              <a:spcAft>
                <a:spcPts val="600"/>
              </a:spcAft>
              <a:tabLst>
                <a:tab pos="450215" algn="l"/>
              </a:tabLst>
            </a:pP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	</a:t>
            </a:r>
            <a:r>
              <a:rPr lang="th-TH" sz="1600" dirty="0">
                <a:latin typeface="TH SarabunPSK" charset="0"/>
                <a:ea typeface="TH SarabunPSK" charset="0"/>
                <a:cs typeface="TH SarabunPSK" charset="0"/>
              </a:rPr>
              <a:t>เลือกหน่วยงานเพื่อแก้ไขอัตราการเติบโตของปริมาณจราจร</a:t>
            </a:r>
            <a:endParaRPr lang="en-US" sz="1600" dirty="0">
              <a:latin typeface="TH SarabunPSK" charset="0"/>
              <a:ea typeface="TH SarabunPSK" charset="0"/>
              <a:cs typeface="TH SarabunPSK" charset="0"/>
            </a:endParaRPr>
          </a:p>
          <a:p>
            <a:pPr marL="514350" indent="-514350">
              <a:lnSpc>
                <a:spcPct val="107000"/>
              </a:lnSpc>
              <a:spcBef>
                <a:spcPts val="1200"/>
              </a:spcBef>
              <a:spcAft>
                <a:spcPts val="1200"/>
              </a:spcAft>
              <a:buFont typeface="Arial" charset="0"/>
              <a:buChar char="•"/>
              <a:tabLst>
                <a:tab pos="450215" algn="l"/>
              </a:tabLst>
            </a:pPr>
            <a:endParaRPr lang="en-US" sz="1800" dirty="0"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6" name="Picture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68807" y="1112897"/>
            <a:ext cx="6346553" cy="390027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0904903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95"/>
    </mc:Choice>
    <mc:Fallback xmlns="">
      <p:transition spd="slow" advTm="1795"/>
    </mc:Fallback>
  </mc:AlternateContent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50000">
              <a:schemeClr val="bg1">
                <a:tint val="80000"/>
                <a:satMod val="250000"/>
              </a:schemeClr>
            </a:gs>
            <a:gs pos="76000">
              <a:schemeClr val="bg1">
                <a:tint val="90000"/>
                <a:shade val="90000"/>
                <a:satMod val="200000"/>
              </a:schemeClr>
            </a:gs>
            <a:gs pos="92000">
              <a:schemeClr val="bg1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-7636" y="3209893"/>
            <a:ext cx="9144000" cy="63976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6600" kern="1200" cap="none" spc="-100" baseline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th-TH" sz="7200" b="1" dirty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  <a:t>จบการนำเสนอ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767" y="3835623"/>
            <a:ext cx="9151635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อบรมสัมมนาถ่ายทอดวิธีการใช้งาน</a:t>
            </a:r>
          </a:p>
          <a:p>
            <a:pPr algn="ctr"/>
            <a:r>
              <a:rPr lang="th-TH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ระบบ</a:t>
            </a:r>
            <a:r>
              <a:rPr lang="th-TH" sz="44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บริหารงานบำรุงทาง (</a:t>
            </a:r>
            <a:r>
              <a:rPr lang="en-US" sz="44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</a:t>
            </a:r>
            <a:endParaRPr lang="th-TH" sz="44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-7636" y="5409074"/>
            <a:ext cx="9151636" cy="5068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base">
              <a:lnSpc>
                <a:spcPts val="3000"/>
              </a:lnSpc>
              <a:spcBef>
                <a:spcPct val="0"/>
              </a:spcBef>
              <a:spcAft>
                <a:spcPct val="0"/>
              </a:spcAft>
            </a:pPr>
            <a:r>
              <a:rPr lang="th-TH" sz="32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โครงการปรับปรุงโปรแกรมบริหารงานบำรุงทาง (</a:t>
            </a:r>
            <a:r>
              <a:rPr lang="en-US" sz="32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</a:t>
            </a:r>
            <a:endParaRPr lang="th-TH" sz="32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11" name="Picture 4" descr="http://www.doh.go.th/spaw2/uploads/images/new%20logo%20DOH_1.jpg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476181" y="887809"/>
            <a:ext cx="2184000" cy="2184001"/>
          </a:xfrm>
          <a:prstGeom prst="flowChartConnector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44500199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Diagram 10"/>
          <p:cNvGraphicFramePr/>
          <p:nvPr>
            <p:extLst/>
          </p:nvPr>
        </p:nvGraphicFramePr>
        <p:xfrm>
          <a:off x="285720" y="2132856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8" name="Table 9"/>
          <p:cNvGraphicFramePr>
            <a:graphicFrameLocks noGrp="1"/>
          </p:cNvGraphicFramePr>
          <p:nvPr>
            <p:extLst/>
          </p:nvPr>
        </p:nvGraphicFramePr>
        <p:xfrm>
          <a:off x="251520" y="2420888"/>
          <a:ext cx="8784826" cy="4147192"/>
        </p:xfrm>
        <a:graphic>
          <a:graphicData uri="http://schemas.openxmlformats.org/drawingml/2006/table">
            <a:tbl>
              <a:tblPr/>
              <a:tblGrid>
                <a:gridCol w="4926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36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87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5813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2840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00013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Bef>
                          <a:spcPts val="1200"/>
                        </a:spcBef>
                        <a:spcAft>
                          <a:spcPts val="1200"/>
                        </a:spcAft>
                        <a:tabLst>
                          <a:tab pos="400050" algn="l"/>
                          <a:tab pos="514350" algn="l"/>
                          <a:tab pos="685800" algn="l"/>
                          <a:tab pos="810260" algn="l"/>
                        </a:tabLst>
                      </a:pPr>
                      <a:endParaRPr lang="en-US" sz="1400" dirty="0">
                        <a:latin typeface="TH SarabunPSK" panose="020B0500040200020003" pitchFamily="34" charset="-34"/>
                        <a:ea typeface="MS Mincho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Bef>
                          <a:spcPts val="1200"/>
                        </a:spcBef>
                        <a:spcAft>
                          <a:spcPts val="1200"/>
                        </a:spcAft>
                        <a:tabLst>
                          <a:tab pos="400050" algn="l"/>
                          <a:tab pos="514350" algn="l"/>
                          <a:tab pos="685800" algn="l"/>
                          <a:tab pos="810260" algn="l"/>
                        </a:tabLst>
                      </a:pPr>
                      <a:r>
                        <a:rPr lang="en-US" sz="2800" b="1" dirty="0" err="1">
                          <a:latin typeface="TH SarabunPSK" panose="020B0500040200020003" pitchFamily="34" charset="-34"/>
                          <a:ea typeface="MS Mincho"/>
                          <a:cs typeface="TH SarabunPSK" panose="020B0500040200020003" pitchFamily="34" charset="-34"/>
                        </a:rPr>
                        <a:t>dIRI</a:t>
                      </a:r>
                      <a:endParaRPr lang="en-US" sz="2800" b="1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Bef>
                          <a:spcPts val="1200"/>
                        </a:spcBef>
                        <a:spcAft>
                          <a:spcPts val="1200"/>
                        </a:spcAft>
                        <a:tabLst>
                          <a:tab pos="400050" algn="l"/>
                          <a:tab pos="514350" algn="l"/>
                          <a:tab pos="685800" algn="l"/>
                          <a:tab pos="810260" algn="l"/>
                        </a:tabLst>
                      </a:pPr>
                      <a:r>
                        <a:rPr lang="en-US" sz="2800" b="1" dirty="0">
                          <a:latin typeface="TH SarabunPSK" panose="020B0500040200020003" pitchFamily="34" charset="-34"/>
                          <a:ea typeface="MS Mincho"/>
                          <a:cs typeface="TH SarabunPSK" panose="020B0500040200020003" pitchFamily="34" charset="-34"/>
                        </a:rPr>
                        <a:t>=</a:t>
                      </a:r>
                      <a:endParaRPr lang="en-US" sz="2800" b="1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Bef>
                          <a:spcPts val="1200"/>
                        </a:spcBef>
                        <a:spcAft>
                          <a:spcPts val="1200"/>
                        </a:spcAft>
                        <a:tabLst>
                          <a:tab pos="400050" algn="l"/>
                          <a:tab pos="514350" algn="l"/>
                          <a:tab pos="685800" algn="l"/>
                          <a:tab pos="810260" algn="l"/>
                        </a:tabLst>
                      </a:pPr>
                      <a:r>
                        <a:rPr lang="en-US" sz="2800" b="1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Kgp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*(134*Exp(</a:t>
                      </a:r>
                      <a:r>
                        <a:rPr lang="en-US" sz="2800" b="1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Kgm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*m*AGE3)*[(1 + SNC*0.755)]</a:t>
                      </a:r>
                      <a:r>
                        <a:rPr lang="en-US" sz="2800" b="1" baseline="300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-5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 *YE4 + 0.0121*AGE3) + (</a:t>
                      </a:r>
                      <a:r>
                        <a:rPr lang="en-US" sz="2800" b="1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Kgm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*m*</a:t>
                      </a:r>
                      <a:r>
                        <a:rPr lang="en-US" sz="2800" b="1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IRIa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Bef>
                          <a:spcPts val="1200"/>
                        </a:spcBef>
                        <a:spcAft>
                          <a:spcPts val="1200"/>
                        </a:spcAft>
                        <a:tabLst>
                          <a:tab pos="400050" algn="l"/>
                          <a:tab pos="514350" algn="l"/>
                          <a:tab pos="685800" algn="l"/>
                          <a:tab pos="810260" algn="l"/>
                        </a:tabLst>
                      </a:pPr>
                      <a:endParaRPr lang="en-US" sz="14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86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โดย</a:t>
                      </a:r>
                      <a:endParaRPr lang="en-US" sz="18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TH SarabunPSK" panose="020B0500040200020003" pitchFamily="34" charset="-34"/>
                          <a:ea typeface="MS Mincho"/>
                          <a:cs typeface="TH SarabunPSK" panose="020B0500040200020003" pitchFamily="34" charset="-34"/>
                        </a:rPr>
                        <a:t>dIRI</a:t>
                      </a:r>
                      <a:endParaRPr lang="en-US" sz="18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AGE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ค่า  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IRI 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ที่เพิ่มขึ้นในปีถัดไป (เมตร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/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กิโลเมตร)</a:t>
                      </a:r>
                      <a:endParaRPr lang="en-US" sz="18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อายุผิวทางตั้งแต่มีการเสริมผิว การบูรณะ หรือ การก่อสร้างใหม่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 (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ปี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3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endParaRPr lang="en-US" sz="180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IRIa</a:t>
                      </a:r>
                      <a:endParaRPr lang="en-US" sz="18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ค่าความขุรขระสากลเมื่อต้นปีที่สนใจ (เมตร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/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กิโลเมตร)</a:t>
                      </a:r>
                      <a:endParaRPr lang="en-US" sz="18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86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endParaRPr lang="en-US" sz="180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m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ค่าสัมประสิทธิ์ผลกระทบจากสภาพแวดล้อม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 </a:t>
                      </a:r>
                      <a:endParaRPr lang="th-TH" sz="18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อ้างอิง 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HDM-4 Volume 6 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ตาราง 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B10-3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86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endParaRPr lang="en-US" sz="180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SNC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ค่าความแข็งแรงของโครงสร้างทางตั้งแต่มีการก่อสร้าง การเสริมผิว การบูรณะ หรือ การก่อสร้างใหม่ ครั้งล่าสุด (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ASSHTO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386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endParaRPr lang="en-US" sz="180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YE4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Annual Number of Equivalent Standard Axles (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ล้าน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 ESAL/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ช่องทางจราจร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/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ปี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43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endParaRPr lang="en-US" sz="180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Kgp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ค่าปรับแก้อัตราการเสื่อมสภาพของความขรุขระผิวทาง</a:t>
                      </a:r>
                      <a:endParaRPr lang="en-US" sz="18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486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endParaRPr lang="en-US" sz="180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Kgm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ค่าปรับแก้ของค่าสัมประสิทธิ์ผลกระทบจากสภาพแวดล้อม 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(อ้างอิง 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HDM-4, Volume 5, P. 93-96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2" name="สี่เหลี่ยมผืนผ้า 3"/>
          <p:cNvSpPr/>
          <p:nvPr/>
        </p:nvSpPr>
        <p:spPr>
          <a:xfrm>
            <a:off x="251670" y="957381"/>
            <a:ext cx="8640960" cy="461665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sz="2400" b="1" spc="-20" dirty="0"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ต่างๆ ภายในโปรแกรม </a:t>
            </a:r>
            <a:r>
              <a:rPr lang="en-US" sz="2400" b="1" spc="-2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13" name="Diagram 10"/>
          <p:cNvGraphicFramePr/>
          <p:nvPr>
            <p:extLst/>
          </p:nvPr>
        </p:nvGraphicFramePr>
        <p:xfrm>
          <a:off x="285720" y="1491054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14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</p:spTree>
    <p:extLst>
      <p:ext uri="{BB962C8B-B14F-4D97-AF65-F5344CB8AC3E}">
        <p14:creationId xmlns:p14="http://schemas.microsoft.com/office/powerpoint/2010/main" val="1387732218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สี่เหลี่ยมผืนผ้า 21"/>
          <p:cNvSpPr/>
          <p:nvPr/>
        </p:nvSpPr>
        <p:spPr>
          <a:xfrm>
            <a:off x="251520" y="1052736"/>
            <a:ext cx="4176465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แก้ค่า </a:t>
            </a:r>
            <a:r>
              <a:rPr lang="en-US" b="1" kern="0" noProof="0" dirty="0" err="1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K</a:t>
            </a:r>
            <a:r>
              <a:rPr lang="en-US" b="1" kern="0" dirty="0" err="1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gp</a:t>
            </a:r>
            <a:endParaRPr kumimoji="0" lang="th-TH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25" name="Diagram 6"/>
          <p:cNvGraphicFramePr/>
          <p:nvPr>
            <p:extLst/>
          </p:nvPr>
        </p:nvGraphicFramePr>
        <p:xfrm>
          <a:off x="476264" y="1643050"/>
          <a:ext cx="8596330" cy="492922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</p:spTree>
    <p:extLst>
      <p:ext uri="{BB962C8B-B14F-4D97-AF65-F5344CB8AC3E}">
        <p14:creationId xmlns:p14="http://schemas.microsoft.com/office/powerpoint/2010/main" val="1297697729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calibrate Kg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17799" y="1052736"/>
            <a:ext cx="5926201" cy="5805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สี่เหลี่ยมผืนผ้า 21"/>
          <p:cNvSpPr/>
          <p:nvPr/>
        </p:nvSpPr>
        <p:spPr>
          <a:xfrm>
            <a:off x="323528" y="5013176"/>
            <a:ext cx="4176465" cy="430695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Flow</a:t>
            </a:r>
            <a:r>
              <a:rPr kumimoji="0" lang="en-US" b="1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 Chart </a:t>
            </a:r>
            <a:r>
              <a:rPr kumimoji="0" lang="th-TH" b="1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แก้ค่า </a:t>
            </a:r>
            <a:r>
              <a:rPr kumimoji="0" lang="en-US" b="1" i="0" u="none" strike="noStrike" kern="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Kgp</a:t>
            </a:r>
            <a:endParaRPr kumimoji="0" lang="th-TH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</p:spTree>
    <p:extLst>
      <p:ext uri="{BB962C8B-B14F-4D97-AF65-F5344CB8AC3E}">
        <p14:creationId xmlns:p14="http://schemas.microsoft.com/office/powerpoint/2010/main" val="56181237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รูปภาพ 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484784"/>
            <a:ext cx="5832648" cy="189265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" name="รูปภาพ 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482390" y="883754"/>
            <a:ext cx="8175636" cy="601030"/>
          </a:xfrm>
          <a:prstGeom prst="rect">
            <a:avLst/>
          </a:prstGeom>
        </p:spPr>
      </p:pic>
      <p:sp>
        <p:nvSpPr>
          <p:cNvPr id="5" name="สี่เหลี่ยมผืนผ้า 4"/>
          <p:cNvSpPr/>
          <p:nvPr/>
        </p:nvSpPr>
        <p:spPr>
          <a:xfrm>
            <a:off x="2001235" y="908720"/>
            <a:ext cx="513794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sz="24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ศึกษา รวบรวมความต้องการในการใช้งานโปรแกรม </a:t>
            </a:r>
            <a:r>
              <a:rPr lang="en-US" sz="24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 </a:t>
            </a: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3563888" y="3520167"/>
            <a:ext cx="1909192" cy="1323439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28575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สามารถใช้งานระบบ </a:t>
            </a:r>
            <a:r>
              <a:rPr lang="en-US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 </a:t>
            </a: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ผ่าน</a:t>
            </a:r>
            <a:r>
              <a:rPr lang="th-TH" sz="1600" dirty="0" err="1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เว็บเบ</a:t>
            </a: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รา</a:t>
            </a:r>
            <a:r>
              <a:rPr lang="th-TH" sz="1600" dirty="0" err="1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เซอร์</a:t>
            </a: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เช่น </a:t>
            </a:r>
            <a:r>
              <a:rPr lang="en-US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Firefox, Chrome </a:t>
            </a: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เป็นต้น</a:t>
            </a:r>
          </a:p>
          <a:p>
            <a:pPr marL="285750" indent="-285750" algn="thaiDist">
              <a:buFont typeface="Arial" panose="020B0604020202020204" pitchFamily="34" charset="0"/>
              <a:buChar char="•"/>
            </a:pPr>
            <a:endParaRPr lang="en-US" sz="1600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sp>
        <p:nvSpPr>
          <p:cNvPr id="10" name="สี่เหลี่ยมผืนผ้า 9"/>
          <p:cNvSpPr/>
          <p:nvPr/>
        </p:nvSpPr>
        <p:spPr>
          <a:xfrm>
            <a:off x="355416" y="3573016"/>
            <a:ext cx="2632408" cy="2477601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28575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ea typeface="Cordia New" panose="020B0304020202020204" pitchFamily="34" charset="-34"/>
                <a:cs typeface="TH SarabunPSK" panose="020B0500040200020003" pitchFamily="34" charset="-34"/>
              </a:rPr>
              <a:t>การเชื่อมโยงกับระบบงานอื่นๆ ของกรมทางหลวงที่เกี่ยวข้อง </a:t>
            </a:r>
          </a:p>
          <a:p>
            <a:pPr marL="285750" lvl="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โปรแกรม </a:t>
            </a:r>
            <a:r>
              <a:rPr lang="en-US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TPMS </a:t>
            </a:r>
            <a:r>
              <a:rPr lang="th-TH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ที่พัฒนาขึ้น ควรจะมีแยกการเก็บข้อมูลผลการวิเคราะห์แยกรายบุคคลได้ และสามารถเรียกดูผลการวิเคราะห์ย้อนหลังได้อย่างน้อย 3 ครั้งหลังสุด</a:t>
            </a:r>
          </a:p>
          <a:p>
            <a:pPr marL="28575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การวิเคราะห์ข้อมูลจำนวนมากๆ ในเวลาเดียวกัน โดยผู้ใช้งานมากกว่า 1 คน</a:t>
            </a:r>
            <a:endParaRPr lang="en-US" sz="1600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marL="285750" lvl="0" indent="-285750" algn="thaiDist">
              <a:buFont typeface="Arial" panose="020B0604020202020204" pitchFamily="34" charset="0"/>
              <a:buChar char="•"/>
            </a:pPr>
            <a:endParaRPr lang="en-US" sz="1100" dirty="0"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sp>
        <p:nvSpPr>
          <p:cNvPr id="18" name="สี่เหลี่ยมผืนผ้า 17"/>
          <p:cNvSpPr/>
          <p:nvPr/>
        </p:nvSpPr>
        <p:spPr>
          <a:xfrm>
            <a:off x="6086282" y="3068960"/>
            <a:ext cx="3022222" cy="3539430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28575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สามารถปรับเปลี่ยนค่าตัวแปรต่างๆ ภายในระบบ </a:t>
            </a:r>
          </a:p>
          <a:p>
            <a:pPr marL="28575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โปรแกรม </a:t>
            </a:r>
            <a:r>
              <a:rPr lang="en-US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สามารถส่งออกรายงานได้เหมาะสมสำหรับการนำไปใช้งานในปัจจุบันและสามารถส่งออกรูปภาพที่บอกสภาพของสายทาง</a:t>
            </a:r>
          </a:p>
          <a:p>
            <a:pPr marL="28575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แขวงทางหลวงสามารถวิเคราะห์งบประมาณโดยใช้โปรแกรม </a:t>
            </a:r>
            <a:r>
              <a:rPr lang="en-US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ในแต่ละแขวงเอง แล้วทำการส่งแผนการซ่อมบำรุงกลับมายังกรม</a:t>
            </a:r>
            <a:b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</a:br>
            <a:r>
              <a:rPr lang="th-TH" sz="16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ทางหลวง</a:t>
            </a:r>
          </a:p>
          <a:p>
            <a:pPr marL="28575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โปรแกรม </a:t>
            </a:r>
            <a:r>
              <a:rPr lang="en-US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TPMS </a:t>
            </a:r>
            <a:r>
              <a:rPr lang="th-TH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สามารถวิเคราะห์งบประมาณแยกตามประเภทกิจกรรมการซ่อมบำรุงได้ </a:t>
            </a:r>
          </a:p>
          <a:p>
            <a:pPr marL="285750" indent="-285750" algn="thaiDist">
              <a:buFont typeface="Arial" panose="020B0604020202020204" pitchFamily="34" charset="0"/>
              <a:buChar char="•"/>
            </a:pPr>
            <a:r>
              <a:rPr lang="th-TH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โปรแกรม </a:t>
            </a:r>
            <a:r>
              <a:rPr lang="en-US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TPMS </a:t>
            </a:r>
            <a:r>
              <a:rPr lang="th-TH" sz="16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สามารถวิเคราะห์การซ่อมบำรุง โดยการกำหนดวงเงินงบประมาณในแต่ละแขวงทางหลวงได้</a:t>
            </a:r>
          </a:p>
        </p:txBody>
      </p:sp>
      <p:cxnSp>
        <p:nvCxnSpPr>
          <p:cNvPr id="23" name="ลูกศรเชื่อมต่อแบบตรง 22"/>
          <p:cNvCxnSpPr/>
          <p:nvPr/>
        </p:nvCxnSpPr>
        <p:spPr>
          <a:xfrm flipV="1">
            <a:off x="1495802" y="2924944"/>
            <a:ext cx="699934" cy="65777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ลูกศรเชื่อมต่อแบบตรง 25"/>
          <p:cNvCxnSpPr/>
          <p:nvPr/>
        </p:nvCxnSpPr>
        <p:spPr>
          <a:xfrm flipV="1">
            <a:off x="4482445" y="2780928"/>
            <a:ext cx="305579" cy="7392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ลูกศรเชื่อมต่อแบบตรง 26"/>
          <p:cNvCxnSpPr/>
          <p:nvPr/>
        </p:nvCxnSpPr>
        <p:spPr>
          <a:xfrm flipH="1" flipV="1">
            <a:off x="7168649" y="2329720"/>
            <a:ext cx="545093" cy="7392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7" name="รูปภาพ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08756" y="4998488"/>
            <a:ext cx="2347378" cy="175974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3" name="Rectangle 12"/>
          <p:cNvSpPr/>
          <p:nvPr/>
        </p:nvSpPr>
        <p:spPr>
          <a:xfrm>
            <a:off x="1593358" y="227163"/>
            <a:ext cx="583264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357767055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สี่เหลี่ยมผืนผ้า 21"/>
          <p:cNvSpPr/>
          <p:nvPr/>
        </p:nvSpPr>
        <p:spPr>
          <a:xfrm>
            <a:off x="179512" y="1052736"/>
            <a:ext cx="5328592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การทดสอบความน่าเชื่อถือของแบบจำลอง</a:t>
            </a:r>
          </a:p>
        </p:txBody>
      </p:sp>
      <p:sp>
        <p:nvSpPr>
          <p:cNvPr id="6" name="Rounded Rectangle 8"/>
          <p:cNvSpPr/>
          <p:nvPr/>
        </p:nvSpPr>
        <p:spPr>
          <a:xfrm>
            <a:off x="500034" y="1668130"/>
            <a:ext cx="8501122" cy="785818"/>
          </a:xfrm>
          <a:prstGeom prst="roundRect">
            <a:avLst/>
          </a:prstGeom>
          <a:solidFill>
            <a:srgbClr val="C1F59D"/>
          </a:solidFill>
          <a:ln w="25400" cap="flat" cmpd="sng" algn="ctr">
            <a:noFill/>
            <a:prstDash val="soli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-214346" y="1668130"/>
            <a:ext cx="920476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914400" algn="just" fontAlgn="base">
              <a:spcBef>
                <a:spcPct val="0"/>
              </a:spcBef>
              <a:spcAft>
                <a:spcPct val="0"/>
              </a:spcAft>
            </a:pPr>
            <a:r>
              <a:rPr lang="en-US" sz="3200" b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R</a:t>
            </a:r>
            <a:r>
              <a:rPr lang="en-US" sz="3200" b="1" baseline="300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2</a:t>
            </a:r>
            <a:r>
              <a:rPr lang="en-US" sz="3200" b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 = 1 – (∑(</a:t>
            </a:r>
            <a:r>
              <a:rPr lang="en-US" sz="3200" b="1" i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</a:t>
            </a:r>
            <a:r>
              <a:rPr lang="en-US" sz="3200" b="1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dIRI_model</a:t>
            </a:r>
            <a:r>
              <a:rPr lang="en-US" sz="3200" b="1" i="1" baseline="-300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i</a:t>
            </a:r>
            <a:r>
              <a:rPr lang="en-US" sz="3200" b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-</a:t>
            </a:r>
            <a:r>
              <a:rPr lang="en-US" sz="3200" b="1" i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</a:t>
            </a:r>
            <a:r>
              <a:rPr lang="en-US" sz="3200" b="1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dIRI_actual</a:t>
            </a:r>
            <a:r>
              <a:rPr lang="en-US" sz="3200" b="1" i="1" baseline="-300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i</a:t>
            </a:r>
            <a:r>
              <a:rPr lang="en-US" sz="3200" b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)</a:t>
            </a:r>
            <a:r>
              <a:rPr lang="en-US" sz="3200" b="1" baseline="300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2</a:t>
            </a:r>
            <a:r>
              <a:rPr lang="en-US" sz="3200" b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/∑( </a:t>
            </a:r>
            <a:r>
              <a:rPr lang="en-US" sz="3200" b="1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dIRI_actual</a:t>
            </a:r>
            <a:r>
              <a:rPr lang="en-US" sz="3200" b="1" i="1" baseline="-300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i</a:t>
            </a:r>
            <a:r>
              <a:rPr lang="en-US" sz="3200" b="1" i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-</a:t>
            </a:r>
            <a:r>
              <a:rPr lang="en-US" sz="3200" b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</a:t>
            </a:r>
            <a:r>
              <a:rPr lang="en-US" sz="3200" b="1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IRI</a:t>
            </a:r>
            <a:r>
              <a:rPr lang="en-US" sz="3200" b="1" baseline="-300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avg</a:t>
            </a:r>
            <a:r>
              <a:rPr lang="en-US" sz="3200" b="1" i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)</a:t>
            </a:r>
            <a:r>
              <a:rPr lang="en-US" sz="3200" b="1" i="1" baseline="300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2</a:t>
            </a:r>
            <a:r>
              <a:rPr lang="en-US" sz="3200" b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)</a:t>
            </a:r>
            <a:endParaRPr lang="en-US" sz="32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857224" y="2525386"/>
            <a:ext cx="7813357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914400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R</a:t>
            </a:r>
            <a:r>
              <a:rPr lang="en-US" sz="2400" baseline="300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2                </a:t>
            </a: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= </a:t>
            </a:r>
            <a:r>
              <a:rPr lang="th-TH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ค่าสัมประสิทธิ์สหสัมพันธ์ </a:t>
            </a: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(Correlation Coefficient)</a:t>
            </a:r>
            <a:endParaRPr lang="en-US" sz="2400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  <a:p>
            <a:pPr indent="45720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 </a:t>
            </a:r>
            <a:r>
              <a:rPr lang="en-US" sz="24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dIRI_model</a:t>
            </a:r>
            <a:r>
              <a:rPr lang="en-US" sz="2400" i="1" baseline="-300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	</a:t>
            </a: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= </a:t>
            </a:r>
            <a:r>
              <a:rPr lang="th-TH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ค่าดัชนีความขรุขระสากลที่พยากรณ์ได้โดยใช้แบบจำลองที่พัฒนาขึ้น</a:t>
            </a:r>
            <a:endParaRPr lang="en-US" sz="2400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  <a:p>
            <a:pPr indent="45720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 </a:t>
            </a:r>
            <a:r>
              <a:rPr lang="en-US" sz="24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dIRI_actual</a:t>
            </a:r>
            <a:r>
              <a:rPr lang="en-US" sz="2400" i="1" baseline="-300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	</a:t>
            </a: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=</a:t>
            </a:r>
            <a:r>
              <a:rPr lang="th-TH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ค่าดัชนีความขรุขระสากลที่สำรวจและเก็บรวบรวมจริง</a:t>
            </a:r>
            <a:endParaRPr lang="en-US" sz="2400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  <a:p>
            <a:pPr indent="45720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 </a:t>
            </a:r>
            <a:r>
              <a:rPr lang="en-US" sz="24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IRI</a:t>
            </a:r>
            <a:r>
              <a:rPr lang="en-US" sz="2400" baseline="-300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avg</a:t>
            </a: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	= </a:t>
            </a:r>
            <a:r>
              <a:rPr lang="th-TH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ค่าเฉลี่ยความขรุขระสากลที่สำรวจและเก็บรวบรวมจริง</a:t>
            </a:r>
            <a:endParaRPr lang="th-TH" sz="2400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9" name="Picture 53" descr="graphb4a"/>
          <p:cNvPicPr>
            <a:picLocks noChangeAspect="1" noChangeArrowheads="1"/>
          </p:cNvPicPr>
          <p:nvPr/>
        </p:nvPicPr>
        <p:blipFill>
          <a:blip r:embed="rId2"/>
          <a:srcRect r="51677"/>
          <a:stretch>
            <a:fillRect/>
          </a:stretch>
        </p:blipFill>
        <p:spPr bwMode="auto">
          <a:xfrm>
            <a:off x="214282" y="4311336"/>
            <a:ext cx="4177892" cy="22860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54" descr="graphb4b"/>
          <p:cNvPicPr>
            <a:picLocks noChangeAspect="1" noChangeArrowheads="1"/>
          </p:cNvPicPr>
          <p:nvPr/>
        </p:nvPicPr>
        <p:blipFill>
          <a:blip r:embed="rId3"/>
          <a:srcRect l="51066"/>
          <a:stretch>
            <a:fillRect/>
          </a:stretch>
        </p:blipFill>
        <p:spPr bwMode="auto">
          <a:xfrm>
            <a:off x="4643438" y="4294874"/>
            <a:ext cx="3714776" cy="22633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</p:spTree>
    <p:extLst>
      <p:ext uri="{BB962C8B-B14F-4D97-AF65-F5344CB8AC3E}">
        <p14:creationId xmlns:p14="http://schemas.microsoft.com/office/powerpoint/2010/main" val="2042407185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สี่เหลี่ยมผืนผ้า 21"/>
          <p:cNvSpPr/>
          <p:nvPr/>
        </p:nvSpPr>
        <p:spPr>
          <a:xfrm>
            <a:off x="179512" y="1052736"/>
            <a:ext cx="5328592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การทดสอบความน่าเชื่อถือของแบบจำลอง</a:t>
            </a:r>
          </a:p>
        </p:txBody>
      </p:sp>
      <p:sp>
        <p:nvSpPr>
          <p:cNvPr id="11" name="ชื่อเรื่อง 3"/>
          <p:cNvSpPr txBox="1">
            <a:spLocks/>
          </p:cNvSpPr>
          <p:nvPr/>
        </p:nvSpPr>
        <p:spPr>
          <a:xfrm>
            <a:off x="-203503" y="225162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ภาพรวมระบบ</a:t>
            </a:r>
          </a:p>
        </p:txBody>
      </p:sp>
      <p:graphicFrame>
        <p:nvGraphicFramePr>
          <p:cNvPr id="8" name="Chart 7"/>
          <p:cNvGraphicFramePr/>
          <p:nvPr>
            <p:extLst/>
          </p:nvPr>
        </p:nvGraphicFramePr>
        <p:xfrm>
          <a:off x="827584" y="1679702"/>
          <a:ext cx="7272808" cy="311744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1115616" y="4986946"/>
                <a:ext cx="6696744" cy="101566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thaiDist"/>
                <a:r>
                  <a:rPr lang="en-US" sz="2000" dirty="0">
                    <a:latin typeface="TH SarabunPSK" charset="0"/>
                    <a:ea typeface="TH SarabunPSK" charset="0"/>
                    <a:cs typeface="TH SarabunPSK" charset="0"/>
                  </a:rPr>
                  <a:t>	</a:t>
                </a:r>
                <a:r>
                  <a:rPr lang="th-TH" sz="2000" dirty="0">
                    <a:latin typeface="TH SarabunPSK" charset="0"/>
                    <a:ea typeface="TH SarabunPSK" charset="0"/>
                    <a:cs typeface="TH SarabunPSK" charset="0"/>
                  </a:rPr>
                  <a:t>จากการทดลองปรับแก้ค่า </a:t>
                </a:r>
                <a:r>
                  <a:rPr lang="en-US" sz="2000" dirty="0" err="1">
                    <a:latin typeface="TH SarabunPSK" charset="0"/>
                    <a:ea typeface="TH SarabunPSK" charset="0"/>
                    <a:cs typeface="TH SarabunPSK" charset="0"/>
                  </a:rPr>
                  <a:t>Kgp</a:t>
                </a:r>
                <a:r>
                  <a:rPr lang="th-TH" sz="2000" dirty="0">
                    <a:latin typeface="TH SarabunPSK" charset="0"/>
                    <a:ea typeface="TH SarabunPSK" charset="0"/>
                    <a:cs typeface="TH SarabunPSK" charset="0"/>
                  </a:rPr>
                  <a:t> ของตัวอย่างสายทาง 55 ช่วงสายทางที่คัดเลือกมาจากโครงข่ายทางทั้งหมดของกรมทางหลวงตามกระบวนการข้างต้น พบว่าค่า </a:t>
                </a:r>
                <a:r>
                  <a:rPr lang="en-US" sz="2000" dirty="0" err="1">
                    <a:latin typeface="TH SarabunPSK" charset="0"/>
                    <a:ea typeface="TH SarabunPSK" charset="0"/>
                    <a:cs typeface="TH SarabunPSK" charset="0"/>
                  </a:rPr>
                  <a:t>Kgp</a:t>
                </a:r>
                <a:r>
                  <a:rPr lang="th-TH" sz="2000" dirty="0">
                    <a:latin typeface="TH SarabunPSK" charset="0"/>
                    <a:ea typeface="TH SarabunPSK" charset="0"/>
                    <a:cs typeface="TH SarabunPSK" charset="0"/>
                  </a:rPr>
                  <a:t> ที่ดีที่สุด คือ 3.219 ซึ่งให้ค่าผลรวมกำลังสองของความคลาดเคลื่อนที่ต่ำที่สุด อยู่ที่ 7.7553 </a:t>
                </a:r>
                <a14:m>
                  <m:oMath xmlns:m="http://schemas.openxmlformats.org/officeDocument/2006/math">
                    <m:r>
                      <a:rPr lang="en-US" sz="2000" b="0" i="0" smtClean="0">
                        <a:latin typeface="Cambria Math" panose="02040503050406030204" pitchFamily="18" charset="0"/>
                        <a:ea typeface="TH SarabunPSK" charset="0"/>
                        <a:cs typeface="TH SarabunPSK" charset="0"/>
                      </a:rPr>
                      <m:t>(</m:t>
                    </m:r>
                    <m:sSup>
                      <m:sSupPr>
                        <m:ctrlPr>
                          <a:rPr lang="en-US" sz="2000" i="1" smtClean="0">
                            <a:latin typeface="Cambria Math" panose="02040503050406030204" pitchFamily="18" charset="0"/>
                            <a:ea typeface="TH SarabunPSK" charset="0"/>
                            <a:cs typeface="TH SarabunPSK" charset="0"/>
                          </a:rPr>
                        </m:ctrlPr>
                      </m:sSupPr>
                      <m:e>
                        <m:r>
                          <a:rPr lang="th-TH" sz="2000" b="0" i="0" smtClean="0">
                            <a:latin typeface="Cambria Math" panose="02040503050406030204" pitchFamily="18" charset="0"/>
                            <a:ea typeface="TH SarabunPSK" charset="0"/>
                            <a:cs typeface="TH SarabunPSK" charset="0"/>
                          </a:rPr>
                          <m:t>ม</m:t>
                        </m:r>
                        <m:r>
                          <a:rPr lang="th-TH" sz="2000" b="0" i="0" smtClean="0">
                            <a:latin typeface="Cambria Math" panose="02040503050406030204" pitchFamily="18" charset="0"/>
                            <a:ea typeface="TH SarabunPSK" charset="0"/>
                            <a:cs typeface="TH SarabunPSK" charset="0"/>
                          </a:rPr>
                          <m:t>./</m:t>
                        </m:r>
                        <m:r>
                          <a:rPr lang="th-TH" sz="2000" b="0" i="0" smtClean="0">
                            <a:latin typeface="Cambria Math" panose="02040503050406030204" pitchFamily="18" charset="0"/>
                            <a:ea typeface="TH SarabunPSK" charset="0"/>
                            <a:cs typeface="TH SarabunPSK" charset="0"/>
                          </a:rPr>
                          <m:t>กม</m:t>
                        </m:r>
                        <m:r>
                          <a:rPr lang="th-TH" sz="2000" b="0" i="0" smtClean="0">
                            <a:latin typeface="Cambria Math" panose="02040503050406030204" pitchFamily="18" charset="0"/>
                            <a:ea typeface="TH SarabunPSK" charset="0"/>
                            <a:cs typeface="TH SarabunPSK" charset="0"/>
                          </a:rPr>
                          <m:t>) </m:t>
                        </m:r>
                      </m:e>
                      <m:sup>
                        <m:r>
                          <a:rPr lang="en-US" sz="2000" b="0" i="0" smtClean="0">
                            <a:latin typeface="Cambria Math" panose="02040503050406030204" pitchFamily="18" charset="0"/>
                            <a:ea typeface="TH SarabunPSK" charset="0"/>
                            <a:cs typeface="TH SarabunPSK" charset="0"/>
                          </a:rPr>
                          <m:t>2</m:t>
                        </m:r>
                      </m:sup>
                    </m:sSup>
                  </m:oMath>
                </a14:m>
                <a:endParaRPr lang="en-US" sz="2000" dirty="0">
                  <a:latin typeface="TH SarabunPSK" charset="0"/>
                  <a:ea typeface="TH SarabunPSK" charset="0"/>
                  <a:cs typeface="TH SarabunPSK" charset="0"/>
                </a:endParaRPr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5616" y="4986946"/>
                <a:ext cx="6696744" cy="1015663"/>
              </a:xfrm>
              <a:prstGeom prst="rect">
                <a:avLst/>
              </a:prstGeom>
              <a:blipFill rotWithShape="0">
                <a:blip r:embed="rId3"/>
                <a:stretch>
                  <a:fillRect l="-910" t="-2395" r="-1729" b="-4850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448733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แนวทางการดำเนินงาน</a:t>
            </a:r>
          </a:p>
        </p:txBody>
      </p:sp>
      <p:grpSp>
        <p:nvGrpSpPr>
          <p:cNvPr id="8" name="Group 1"/>
          <p:cNvGrpSpPr>
            <a:grpSpLocks noChangeAspect="1"/>
          </p:cNvGrpSpPr>
          <p:nvPr/>
        </p:nvGrpSpPr>
        <p:grpSpPr bwMode="auto">
          <a:xfrm>
            <a:off x="251520" y="1052736"/>
            <a:ext cx="8640960" cy="5332238"/>
            <a:chOff x="2566" y="2569"/>
            <a:chExt cx="11464" cy="7070"/>
          </a:xfrm>
        </p:grpSpPr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2566" y="2581"/>
              <a:ext cx="3118" cy="932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ศึกษาความต้องการใช้งานโปรแกรม </a:t>
              </a:r>
              <a:r>
                <a: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TPMS</a:t>
              </a: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1" name="Rectangle 15"/>
            <p:cNvSpPr>
              <a:spLocks noChangeArrowheads="1"/>
            </p:cNvSpPr>
            <p:nvPr/>
          </p:nvSpPr>
          <p:spPr bwMode="auto">
            <a:xfrm>
              <a:off x="10870" y="2569"/>
              <a:ext cx="3160" cy="93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ศึกษาเทคโนโลยีสารสนเทศที่เหมาะสม และการเชื่อมต่อข้อมูล</a:t>
              </a:r>
              <a:endParaRPr kumimoji="0" lang="th-TH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2" name="Rectangle 14"/>
            <p:cNvSpPr>
              <a:spLocks noChangeArrowheads="1"/>
            </p:cNvSpPr>
            <p:nvPr/>
          </p:nvSpPr>
          <p:spPr bwMode="auto">
            <a:xfrm>
              <a:off x="5992" y="2572"/>
              <a:ext cx="4649" cy="2187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r>
                <a:rPr kumimoji="0" lang="th-TH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 ศึกษาแบบจำลองต่างๆ ที่เกี่ยวข้อง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  <a:p>
              <a:pPr marL="457200" marR="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Symbol" panose="05050102010706020507" pitchFamily="18" charset="2"/>
                <a:buChar char=""/>
                <a:tabLst/>
              </a:pPr>
              <a:r>
                <a:rPr kumimoji="0" lang="th-TH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 แบบจำลองการเสื่อมสภาพทาง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  <a:p>
              <a:pPr marL="457200" marR="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Symbol" panose="05050102010706020507" pitchFamily="18" charset="2"/>
                <a:buChar char=""/>
                <a:tabLst/>
              </a:pPr>
              <a:r>
                <a:rPr kumimoji="0" lang="th-TH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 แบบจำลองค่าใช้จ่ายผู้ใช้ทาง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  <a:p>
              <a:pPr marL="457200" marR="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Symbol" panose="05050102010706020507" pitchFamily="18" charset="2"/>
                <a:buChar char=""/>
                <a:tabLst/>
              </a:pPr>
              <a:r>
                <a:rPr kumimoji="0" lang="th-TH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 แบบจำลองผลการะทบภายหลังการซ่อมบำรุง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r>
                <a:rPr kumimoji="0" lang="th-TH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 ศึกษาวิธีการซ่อมบำรุง และเสนอแนะแนวทางการเลือกวิธีการซ่อมบำรุง</a:t>
              </a:r>
              <a:endParaRPr kumimoji="0" lang="th-TH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6" name="Rectangle 13"/>
            <p:cNvSpPr>
              <a:spLocks noChangeArrowheads="1"/>
            </p:cNvSpPr>
            <p:nvPr/>
          </p:nvSpPr>
          <p:spPr bwMode="auto">
            <a:xfrm>
              <a:off x="6146" y="5034"/>
              <a:ext cx="4257" cy="932"/>
            </a:xfrm>
            <a:prstGeom prst="rect">
              <a:avLst/>
            </a:prstGeom>
            <a:solidFill>
              <a:srgbClr val="9DABC4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กำหนดตัวแปร </a:t>
              </a:r>
              <a:r>
                <a:rPr kumimoji="0" lang="th-TH" sz="1800" b="0" i="0" u="none" strike="noStrike" cap="none" normalizeH="0" baseline="0" dirty="0">
                  <a:ln>
                    <a:noFill/>
                  </a:ln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และดำเนินการสอบเทียบ และปรับปรุงข้อมูลให้เป็นปัจจุบัน</a:t>
              </a:r>
              <a:endParaRPr kumimoji="0" lang="th-TH" sz="1800" b="0" i="0" u="none" strike="noStrike" cap="none" normalizeH="0" baseline="0" dirty="0">
                <a:ln>
                  <a:noFill/>
                </a:ln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7" name="Rectangle 12"/>
            <p:cNvSpPr>
              <a:spLocks noChangeArrowheads="1"/>
            </p:cNvSpPr>
            <p:nvPr/>
          </p:nvSpPr>
          <p:spPr bwMode="auto">
            <a:xfrm>
              <a:off x="6152" y="6276"/>
              <a:ext cx="4257" cy="932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พัฒนาโปรแกรมบริหารงานบำรุง (</a:t>
              </a:r>
              <a:r>
                <a:rPr kumimoji="0" 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TPMS</a:t>
              </a:r>
              <a:r>
                <a:rPr kumimoji="0" lang="th-TH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)</a:t>
              </a:r>
              <a:endPara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8" name="Rectangle 11"/>
            <p:cNvSpPr>
              <a:spLocks noChangeArrowheads="1"/>
            </p:cNvSpPr>
            <p:nvPr/>
          </p:nvSpPr>
          <p:spPr bwMode="auto">
            <a:xfrm>
              <a:off x="6146" y="7543"/>
              <a:ext cx="4257" cy="932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ติดตั้งโปรแกรมบริหารบำรุงทาง และทดสอบการใช้งานตามวัตถุประสงค์ของกรมทางหลวง</a:t>
              </a:r>
              <a:endParaRPr kumimoji="0" lang="th-TH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9" name="Rectangle 10"/>
            <p:cNvSpPr>
              <a:spLocks noChangeArrowheads="1"/>
            </p:cNvSpPr>
            <p:nvPr/>
          </p:nvSpPr>
          <p:spPr bwMode="auto">
            <a:xfrm>
              <a:off x="6146" y="8707"/>
              <a:ext cx="4257" cy="93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อบรมการใช้งานให้แก่เจ้าหน้าที่กรมทางหลวง</a:t>
              </a:r>
              <a:endParaRPr kumimoji="0" lang="th-TH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0" name="Rectangle 9"/>
            <p:cNvSpPr>
              <a:spLocks noChangeArrowheads="1"/>
            </p:cNvSpPr>
            <p:nvPr/>
          </p:nvSpPr>
          <p:spPr bwMode="auto">
            <a:xfrm>
              <a:off x="2603" y="7543"/>
              <a:ext cx="3093" cy="93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จัดซื้อเครื่องคอมพิวเตอร์แม่ข่าย</a:t>
              </a:r>
              <a:endParaRPr kumimoji="0" lang="th-TH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1" name="AutoShape 8"/>
            <p:cNvSpPr>
              <a:spLocks noChangeShapeType="1"/>
            </p:cNvSpPr>
            <p:nvPr/>
          </p:nvSpPr>
          <p:spPr bwMode="auto">
            <a:xfrm rot="16200000" flipH="1">
              <a:off x="3717" y="4307"/>
              <a:ext cx="3229" cy="1641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th-TH" sz="1800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2" name="AutoShape 7"/>
            <p:cNvSpPr>
              <a:spLocks noChangeShapeType="1"/>
            </p:cNvSpPr>
            <p:nvPr/>
          </p:nvSpPr>
          <p:spPr bwMode="auto">
            <a:xfrm rot="5400000">
              <a:off x="9809" y="4101"/>
              <a:ext cx="3241" cy="2041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th-TH" sz="1800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4" name="AutoShape 6"/>
            <p:cNvSpPr>
              <a:spLocks noChangeShapeType="1"/>
            </p:cNvSpPr>
            <p:nvPr/>
          </p:nvSpPr>
          <p:spPr bwMode="auto">
            <a:xfrm>
              <a:off x="8272" y="4759"/>
              <a:ext cx="3" cy="27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th-TH" sz="1800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5" name="AutoShape 5"/>
            <p:cNvSpPr>
              <a:spLocks noChangeShapeType="1"/>
            </p:cNvSpPr>
            <p:nvPr/>
          </p:nvSpPr>
          <p:spPr bwMode="auto">
            <a:xfrm>
              <a:off x="8275" y="5966"/>
              <a:ext cx="6" cy="31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th-TH" sz="1800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6" name="AutoShape 4"/>
            <p:cNvSpPr>
              <a:spLocks noChangeShapeType="1"/>
            </p:cNvSpPr>
            <p:nvPr/>
          </p:nvSpPr>
          <p:spPr bwMode="auto">
            <a:xfrm flipH="1">
              <a:off x="8275" y="7208"/>
              <a:ext cx="6" cy="33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th-TH" sz="1800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7" name="AutoShape 3"/>
            <p:cNvSpPr>
              <a:spLocks noChangeShapeType="1"/>
            </p:cNvSpPr>
            <p:nvPr/>
          </p:nvSpPr>
          <p:spPr bwMode="auto">
            <a:xfrm>
              <a:off x="5696" y="8009"/>
              <a:ext cx="450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th-TH" sz="1800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8" name="AutoShape 2"/>
            <p:cNvSpPr>
              <a:spLocks noChangeShapeType="1"/>
            </p:cNvSpPr>
            <p:nvPr/>
          </p:nvSpPr>
          <p:spPr bwMode="auto">
            <a:xfrm>
              <a:off x="8275" y="8475"/>
              <a:ext cx="1" cy="23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th-TH" sz="1800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</p:grpSp>
      <p:sp>
        <p:nvSpPr>
          <p:cNvPr id="2" name="สี่เหลี่ยมผืนผ้า 1"/>
          <p:cNvSpPr/>
          <p:nvPr/>
        </p:nvSpPr>
        <p:spPr>
          <a:xfrm>
            <a:off x="153064" y="1011688"/>
            <a:ext cx="8811424" cy="5513656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 sz="1800"/>
          </a:p>
        </p:txBody>
      </p:sp>
      <p:sp>
        <p:nvSpPr>
          <p:cNvPr id="3" name="กล่องข้อความ 2"/>
          <p:cNvSpPr txBox="1"/>
          <p:nvPr/>
        </p:nvSpPr>
        <p:spPr>
          <a:xfrm>
            <a:off x="117593" y="2951038"/>
            <a:ext cx="160008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th-TH" sz="1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ดำเนินการแล้วเสร็จ</a:t>
            </a:r>
          </a:p>
        </p:txBody>
      </p:sp>
    </p:spTree>
    <p:extLst>
      <p:ext uri="{BB962C8B-B14F-4D97-AF65-F5344CB8AC3E}">
        <p14:creationId xmlns:p14="http://schemas.microsoft.com/office/powerpoint/2010/main" val="2053506874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xecutive">
  <a:themeElements>
    <a:clrScheme name="Executive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Executive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Executiv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ช่อ">
  <a:themeElements>
    <a:clrScheme name="ม่วง">
      <a:dk1>
        <a:sysClr val="windowText" lastClr="000000"/>
      </a:dk1>
      <a:lt1>
        <a:sysClr val="window" lastClr="FFFFFF"/>
      </a:lt1>
      <a:dk2>
        <a:srgbClr val="373545"/>
      </a:dk2>
      <a:lt2>
        <a:srgbClr val="DCD8DC"/>
      </a:lt2>
      <a:accent1>
        <a:srgbClr val="AD84C6"/>
      </a:accent1>
      <a:accent2>
        <a:srgbClr val="8784C7"/>
      </a:accent2>
      <a:accent3>
        <a:srgbClr val="5D739A"/>
      </a:accent3>
      <a:accent4>
        <a:srgbClr val="6997AF"/>
      </a:accent4>
      <a:accent5>
        <a:srgbClr val="84ACB6"/>
      </a:accent5>
      <a:accent6>
        <a:srgbClr val="6F8183"/>
      </a:accent6>
      <a:hlink>
        <a:srgbClr val="69A020"/>
      </a:hlink>
      <a:folHlink>
        <a:srgbClr val="8C8C8C"/>
      </a:folHlink>
    </a:clrScheme>
    <a:fontScheme name="ช่อ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ช่อ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3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21852</TotalTime>
  <Words>6139</Words>
  <Application>Microsoft Office PowerPoint</Application>
  <PresentationFormat>นำเสนอทางหน้าจอ (4:3)</PresentationFormat>
  <Paragraphs>1058</Paragraphs>
  <Slides>81</Slides>
  <Notes>2</Notes>
  <HiddenSlides>7</HiddenSlides>
  <MMClips>0</MMClips>
  <ScaleCrop>false</ScaleCrop>
  <HeadingPairs>
    <vt:vector size="8" baseType="variant">
      <vt:variant>
        <vt:lpstr>ฟอนต์ที่ถูกใช้</vt:lpstr>
      </vt:variant>
      <vt:variant>
        <vt:i4>18</vt:i4>
      </vt:variant>
      <vt:variant>
        <vt:lpstr>ธีม</vt:lpstr>
      </vt:variant>
      <vt:variant>
        <vt:i4>2</vt:i4>
      </vt:variant>
      <vt:variant>
        <vt:lpstr>เซิร์ฟเวอร์ OLE ฝังตัว</vt:lpstr>
      </vt:variant>
      <vt:variant>
        <vt:i4>1</vt:i4>
      </vt:variant>
      <vt:variant>
        <vt:lpstr>ชื่อเรื่องสไลด์</vt:lpstr>
      </vt:variant>
      <vt:variant>
        <vt:i4>81</vt:i4>
      </vt:variant>
    </vt:vector>
  </HeadingPairs>
  <TitlesOfParts>
    <vt:vector size="102" baseType="lpstr">
      <vt:lpstr>Angsana New</vt:lpstr>
      <vt:lpstr>Arial</vt:lpstr>
      <vt:lpstr>Browallia New</vt:lpstr>
      <vt:lpstr>Calibri</vt:lpstr>
      <vt:lpstr>Cambria Math</vt:lpstr>
      <vt:lpstr>Century Gothic</vt:lpstr>
      <vt:lpstr>Cordia New</vt:lpstr>
      <vt:lpstr>Courier New</vt:lpstr>
      <vt:lpstr>DilleniaUPC</vt:lpstr>
      <vt:lpstr>MS Mincho</vt:lpstr>
      <vt:lpstr>Palatino Linotype</vt:lpstr>
      <vt:lpstr>Symbol</vt:lpstr>
      <vt:lpstr>Tahoma</vt:lpstr>
      <vt:lpstr>TH SarabunPSK</vt:lpstr>
      <vt:lpstr>Times New Roman</vt:lpstr>
      <vt:lpstr>Verdana</vt:lpstr>
      <vt:lpstr>Wingdings</vt:lpstr>
      <vt:lpstr>Wingdings 3</vt:lpstr>
      <vt:lpstr>Executive</vt:lpstr>
      <vt:lpstr>ช่อ</vt:lpstr>
      <vt:lpstr>Visio.Drawing.11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</vt:vector>
  </TitlesOfParts>
  <Company>sKz Commun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โครงการประเมินผลลัพธ์ ความเชื่อมั่นและความพึงพอใจของผู้รับบริการและผู้มีส่วนได้ส่วนเสียในภารกิจ                       ของกรมทางหลวงชนบท</dc:title>
  <dc:creator>sKzXP</dc:creator>
  <cp:lastModifiedBy>User</cp:lastModifiedBy>
  <cp:revision>2375</cp:revision>
  <cp:lastPrinted>2017-09-01T02:20:17Z</cp:lastPrinted>
  <dcterms:created xsi:type="dcterms:W3CDTF">2011-03-07T05:04:49Z</dcterms:created>
  <dcterms:modified xsi:type="dcterms:W3CDTF">2017-09-01T02:40:13Z</dcterms:modified>
</cp:coreProperties>
</file>